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48F4BD" w14:textId="3032C3FC" w:rsidR="00E818E5" w:rsidRDefault="00E818E5" w:rsidP="00E818E5">
      <w:pPr>
        <w:jc w:val="center"/>
        <w:rPr>
          <w:rFonts w:ascii="Calibri" w:eastAsia="Times New Roman" w:hAnsi="Calibri" w:cs="Calibri"/>
          <w:noProof/>
          <w:color w:val="000000"/>
        </w:rPr>
      </w:pPr>
      <w:bookmarkStart w:id="0" w:name="_Toc355628002"/>
      <w:bookmarkStart w:id="1" w:name="_Toc401084982"/>
      <w:bookmarkStart w:id="2" w:name="_Toc346016899"/>
      <w:r>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0B4B5CFA" wp14:editId="653AA6EE">
                <wp:simplePos x="0" y="0"/>
                <wp:positionH relativeFrom="column">
                  <wp:posOffset>4446270</wp:posOffset>
                </wp:positionH>
                <wp:positionV relativeFrom="paragraph">
                  <wp:posOffset>304800</wp:posOffset>
                </wp:positionV>
                <wp:extent cx="1628775" cy="419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62877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B77AB" w14:textId="77777777" w:rsidR="00651647" w:rsidRDefault="00651647" w:rsidP="00E818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B4B5CFA" id="_x0000_t202" coordsize="21600,21600" o:spt="202" path="m,l,21600r21600,l21600,xe">
                <v:stroke joinstyle="miter"/>
                <v:path gradientshapeok="t" o:connecttype="rect"/>
              </v:shapetype>
              <v:shape id="Text Box 5" o:spid="_x0000_s1026" type="#_x0000_t202" style="position:absolute;left:0;text-align:left;margin-left:350.1pt;margin-top:24pt;width:128.25pt;height:33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" fillcolor="white [3201]" stroked="f" strokeweight=".5pt">
                <v:textbox>
                  <w:txbxContent>
                    <w:p w14:paraId="5AEB77AB" w14:textId="77777777" w:rsidR="00651647" w:rsidRDefault="00651647" w:rsidP="00E818E5"/>
                  </w:txbxContent>
                </v:textbox>
              </v:shape>
            </w:pict>
          </mc:Fallback>
        </mc:AlternateContent>
      </w:r>
    </w:p>
    <w:p w14:paraId="7DE19E12" w14:textId="7E55D35C" w:rsidR="00E818E5" w:rsidRDefault="00A72680" w:rsidP="00EA3FAF">
      <w:pPr>
        <w:jc w:val="center"/>
        <w:rPr>
          <w:rFonts w:ascii="Calibri" w:eastAsia="Times New Roman" w:hAnsi="Calibri" w:cs="Calibri"/>
          <w:noProof/>
          <w:color w:val="000000"/>
        </w:rPr>
      </w:pPr>
      <w:r>
        <w:rPr>
          <w:noProof/>
        </w:rPr>
        <w:drawing>
          <wp:inline distT="0" distB="0" distL="0" distR="0" wp14:anchorId="4DE06099" wp14:editId="6835E36D">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301F25E4" w14:textId="4E879515" w:rsidR="00972D94" w:rsidRDefault="000D2410" w:rsidP="008A28AE">
      <w:pPr>
        <w:pStyle w:val="Title"/>
      </w:pPr>
      <w:r>
        <w:t xml:space="preserve">Project </w:t>
      </w:r>
      <w:r w:rsidR="005F747E">
        <w:t>Zipline</w:t>
      </w:r>
      <w:r w:rsidR="008A28AE">
        <w:t xml:space="preserve"> </w:t>
      </w:r>
      <w:r w:rsidR="00EB35D9">
        <w:t>Pref</w:t>
      </w:r>
      <w:r w:rsidR="00EB0C75">
        <w:t>i</w:t>
      </w:r>
      <w:r w:rsidR="00EB35D9">
        <w:t>x Attach</w:t>
      </w:r>
    </w:p>
    <w:p w14:paraId="645E5582" w14:textId="2682076A" w:rsidR="00E818E5" w:rsidRDefault="008A28AE" w:rsidP="008A28AE">
      <w:pPr>
        <w:pStyle w:val="Title"/>
      </w:pPr>
      <w:r w:rsidRPr="00D702B1">
        <w:rPr>
          <w:rFonts w:ascii="Calibri" w:eastAsia="Times New Roman" w:hAnsi="Calibri" w:cs="Calibri"/>
          <w:noProof/>
          <w:color w:val="000000"/>
        </w:rPr>
        <mc:AlternateContent>
          <mc:Choice Requires="wpg">
            <w:drawing>
              <wp:anchor distT="0" distB="0" distL="114300" distR="114300" simplePos="0" relativeHeight="251660288" behindDoc="0" locked="0" layoutInCell="1" allowOverlap="1" wp14:anchorId="23910F00" wp14:editId="650E6C22">
                <wp:simplePos x="0" y="0"/>
                <wp:positionH relativeFrom="column">
                  <wp:posOffset>1567180</wp:posOffset>
                </wp:positionH>
                <wp:positionV relativeFrom="paragraph">
                  <wp:posOffset>624205</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9D4F668" id="Group 6" o:spid="_x0000_s1026" style="position:absolute;margin-left:123.4pt;margin-top:49.15pt;width:218pt;height:231.7pt;z-index:251660288;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rsidR="00972D94">
        <w:t>Micro Architecture Specification</w:t>
      </w:r>
      <w:r w:rsidR="00E818E5" w:rsidRPr="006D2093">
        <w:br/>
      </w:r>
    </w:p>
    <w:p w14:paraId="5B02FE08" w14:textId="5804C44C" w:rsidR="009E2EDD" w:rsidRDefault="009E2EDD" w:rsidP="009E2EDD"/>
    <w:p w14:paraId="79C6A1B8" w14:textId="22828C1E" w:rsidR="009E2EDD" w:rsidRPr="009E2EDD" w:rsidRDefault="009E2EDD" w:rsidP="009E2EDD"/>
    <w:p w14:paraId="37DC142A" w14:textId="76EDFD53" w:rsidR="00E818E5" w:rsidRDefault="00E818E5" w:rsidP="00E818E5">
      <w:pPr>
        <w:spacing w:after="0"/>
        <w:rPr>
          <w:b/>
        </w:rPr>
      </w:pPr>
    </w:p>
    <w:p w14:paraId="10FE7191" w14:textId="14260761" w:rsidR="00E818E5" w:rsidRDefault="00E818E5" w:rsidP="00E818E5">
      <w:pPr>
        <w:spacing w:after="0"/>
        <w:rPr>
          <w:b/>
        </w:rPr>
      </w:pPr>
      <w:r>
        <w:rPr>
          <w:b/>
        </w:rPr>
        <w:t>Author</w:t>
      </w:r>
      <w:r w:rsidR="00752782">
        <w:rPr>
          <w:b/>
        </w:rPr>
        <w:t>s</w:t>
      </w:r>
      <w:r>
        <w:rPr>
          <w:b/>
        </w:rPr>
        <w:t>:</w:t>
      </w:r>
    </w:p>
    <w:p w14:paraId="6CABF453" w14:textId="4E69CE19" w:rsidR="00752782" w:rsidRPr="00FC55EE" w:rsidRDefault="00752782" w:rsidP="00E818E5">
      <w:pPr>
        <w:spacing w:after="0"/>
        <w:rPr>
          <w:b/>
        </w:rPr>
      </w:pPr>
      <w:r w:rsidRPr="00FC55EE">
        <w:rPr>
          <w:b/>
        </w:rPr>
        <w:t>Microsoft Corporation</w:t>
      </w:r>
    </w:p>
    <w:p w14:paraId="0C578725" w14:textId="7E21AB0C" w:rsidR="00E818E5" w:rsidRPr="00256757" w:rsidRDefault="00972D94" w:rsidP="00E818E5">
      <w:pPr>
        <w:spacing w:after="0"/>
        <w:rPr>
          <w:b/>
        </w:rPr>
      </w:pPr>
      <w:r w:rsidRPr="00FC55EE">
        <w:rPr>
          <w:b/>
        </w:rPr>
        <w:t>Broadcom</w:t>
      </w:r>
      <w:r w:rsidR="009C7941" w:rsidRPr="00FC55EE">
        <w:rPr>
          <w:b/>
        </w:rPr>
        <w:t xml:space="preserve"> Corporation</w:t>
      </w:r>
    </w:p>
    <w:p w14:paraId="14E84427" w14:textId="077788EA" w:rsidR="00E818E5" w:rsidRDefault="00E818E5" w:rsidP="00E818E5">
      <w:pPr>
        <w:spacing w:after="0"/>
        <w:rPr>
          <w:rFonts w:ascii="Calibri" w:eastAsia="Times New Roman" w:hAnsi="Calibri" w:cs="Calibri"/>
          <w:noProof/>
          <w:color w:val="000000"/>
        </w:rPr>
        <w:sectPr w:rsidR="00E818E5" w:rsidSect="00544EAB">
          <w:headerReference w:type="even" r:id="rId18"/>
          <w:headerReference w:type="default" r:id="rId19"/>
          <w:footerReference w:type="even" r:id="rId20"/>
          <w:footerReference w:type="default" r:id="rId21"/>
          <w:pgSz w:w="12240" w:h="15840"/>
          <w:pgMar w:top="1440" w:right="1440" w:bottom="1440" w:left="1440" w:header="0" w:footer="720" w:gutter="0"/>
          <w:cols w:space="720"/>
          <w:titlePg/>
          <w:docGrid w:linePitch="360"/>
        </w:sectPr>
      </w:pPr>
    </w:p>
    <w:p w14:paraId="2D8B3801" w14:textId="77777777" w:rsidR="00E818E5" w:rsidRPr="00B4683D" w:rsidRDefault="00E818E5" w:rsidP="00E818E5">
      <w:pPr>
        <w:tabs>
          <w:tab w:val="center" w:pos="1620"/>
        </w:tabs>
        <w:spacing w:before="360"/>
        <w:ind w:left="432"/>
        <w:rPr>
          <w:rFonts w:eastAsiaTheme="majorEastAsia" w:cstheme="minorHAnsi"/>
          <w:b/>
          <w:iCs/>
          <w:color w:val="365F91" w:themeColor="accent1" w:themeShade="BF"/>
          <w:sz w:val="40"/>
          <w:szCs w:val="40"/>
          <w:lang w:eastAsia="ja-JP"/>
        </w:rPr>
      </w:pPr>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33"/>
        <w:gridCol w:w="7717"/>
      </w:tblGrid>
      <w:tr w:rsidR="00E818E5" w:rsidRPr="006D2093" w14:paraId="64356D24" w14:textId="77777777" w:rsidTr="00AE568A">
        <w:tc>
          <w:tcPr>
            <w:tcW w:w="873" w:type="pct"/>
            <w:shd w:val="clear" w:color="auto" w:fill="F2F2F2" w:themeFill="background1" w:themeFillShade="F2"/>
          </w:tcPr>
          <w:p w14:paraId="50F03BCE"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14:paraId="2B332594"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escription</w:t>
            </w:r>
          </w:p>
        </w:tc>
      </w:tr>
      <w:tr w:rsidR="00E818E5" w:rsidRPr="006D2093" w14:paraId="4496BF9B" w14:textId="77777777" w:rsidTr="002A7334">
        <w:trPr>
          <w:trHeight w:val="386"/>
        </w:trPr>
        <w:tc>
          <w:tcPr>
            <w:tcW w:w="873" w:type="pct"/>
          </w:tcPr>
          <w:p w14:paraId="70A8D7C4" w14:textId="0F8961CC" w:rsidR="00E818E5" w:rsidRPr="00502ABB" w:rsidRDefault="00EB56BD" w:rsidP="00AE568A">
            <w:pPr>
              <w:pStyle w:val="tableText"/>
              <w:spacing w:before="60"/>
              <w:rPr>
                <w:rFonts w:asciiTheme="minorHAnsi" w:hAnsiTheme="minorHAnsi"/>
                <w:sz w:val="22"/>
                <w:szCs w:val="22"/>
              </w:rPr>
            </w:pPr>
            <w:r>
              <w:rPr>
                <w:rFonts w:asciiTheme="minorHAnsi" w:hAnsiTheme="minorHAnsi"/>
                <w:sz w:val="22"/>
                <w:szCs w:val="22"/>
                <w:highlight w:val="yellow"/>
              </w:rPr>
              <w:t>??/??</w:t>
            </w:r>
            <w:r>
              <w:rPr>
                <w:rFonts w:asciiTheme="minorHAnsi" w:hAnsiTheme="minorHAnsi"/>
                <w:sz w:val="22"/>
                <w:szCs w:val="22"/>
              </w:rPr>
              <w:t>/</w:t>
            </w:r>
            <w:r w:rsidR="008128D1">
              <w:rPr>
                <w:rFonts w:asciiTheme="minorHAnsi" w:hAnsiTheme="minorHAnsi"/>
                <w:sz w:val="22"/>
                <w:szCs w:val="22"/>
              </w:rPr>
              <w:t>201</w:t>
            </w:r>
            <w:r w:rsidR="00EC4F57">
              <w:rPr>
                <w:rFonts w:asciiTheme="minorHAnsi" w:hAnsiTheme="minorHAnsi"/>
                <w:sz w:val="22"/>
                <w:szCs w:val="22"/>
              </w:rPr>
              <w:t>9</w:t>
            </w:r>
          </w:p>
        </w:tc>
        <w:tc>
          <w:tcPr>
            <w:tcW w:w="4127" w:type="pct"/>
          </w:tcPr>
          <w:p w14:paraId="186A644E" w14:textId="77777777" w:rsidR="00E818E5" w:rsidRPr="00502ABB" w:rsidRDefault="00C80AC0" w:rsidP="00AE568A">
            <w:pPr>
              <w:pStyle w:val="tableText"/>
              <w:spacing w:before="60"/>
              <w:rPr>
                <w:rFonts w:asciiTheme="minorHAnsi" w:hAnsiTheme="minorHAnsi"/>
                <w:sz w:val="22"/>
                <w:szCs w:val="22"/>
              </w:rPr>
            </w:pPr>
            <w:r>
              <w:rPr>
                <w:rFonts w:asciiTheme="minorHAnsi" w:hAnsiTheme="minorHAnsi"/>
                <w:sz w:val="22"/>
                <w:szCs w:val="22"/>
              </w:rPr>
              <w:t>Version 1.0</w:t>
            </w:r>
          </w:p>
        </w:tc>
      </w:tr>
      <w:tr w:rsidR="00426F41" w:rsidRPr="006D2093" w14:paraId="6B3B3E2D" w14:textId="77777777" w:rsidTr="002A7334">
        <w:trPr>
          <w:trHeight w:val="386"/>
        </w:trPr>
        <w:tc>
          <w:tcPr>
            <w:tcW w:w="873" w:type="pct"/>
          </w:tcPr>
          <w:p w14:paraId="05A278BB" w14:textId="211B3D66" w:rsidR="00426F41" w:rsidRDefault="00426F41" w:rsidP="00AE568A">
            <w:pPr>
              <w:pStyle w:val="tableText"/>
              <w:spacing w:before="60"/>
              <w:rPr>
                <w:rFonts w:asciiTheme="minorHAnsi" w:hAnsiTheme="minorHAnsi"/>
                <w:sz w:val="22"/>
                <w:szCs w:val="22"/>
              </w:rPr>
            </w:pPr>
          </w:p>
        </w:tc>
        <w:tc>
          <w:tcPr>
            <w:tcW w:w="4127" w:type="pct"/>
          </w:tcPr>
          <w:p w14:paraId="44FE4F76" w14:textId="50CB44CD" w:rsidR="00426F41" w:rsidRDefault="00426F41" w:rsidP="006D6E25">
            <w:pPr>
              <w:pStyle w:val="tableText"/>
              <w:numPr>
                <w:ilvl w:val="0"/>
                <w:numId w:val="3"/>
              </w:numPr>
              <w:spacing w:before="60"/>
              <w:rPr>
                <w:rFonts w:asciiTheme="minorHAnsi" w:hAnsiTheme="minorHAnsi"/>
                <w:sz w:val="22"/>
                <w:szCs w:val="22"/>
              </w:rPr>
            </w:pPr>
          </w:p>
        </w:tc>
      </w:tr>
    </w:tbl>
    <w:p w14:paraId="66416AC8" w14:textId="77777777" w:rsidR="00E818E5" w:rsidRDefault="00E818E5" w:rsidP="00E818E5">
      <w:pPr>
        <w:rPr>
          <w:rFonts w:ascii="Arial" w:hAnsi="Arial"/>
        </w:rPr>
      </w:pPr>
    </w:p>
    <w:p w14:paraId="76AA73D0" w14:textId="4FFFE1B0" w:rsidR="00E818E5" w:rsidRDefault="00E818E5" w:rsidP="00E818E5">
      <w:pPr>
        <w:rPr>
          <w:rFonts w:ascii="Arial" w:hAnsi="Arial"/>
        </w:rPr>
      </w:pPr>
      <w:r>
        <w:rPr>
          <w:rFonts w:ascii="Arial" w:hAnsi="Arial"/>
        </w:rPr>
        <w:br w:type="page"/>
      </w:r>
    </w:p>
    <w:p w14:paraId="5FE3A714" w14:textId="77777777" w:rsidR="004B1EB4" w:rsidRDefault="004B1EB4" w:rsidP="004B1EB4">
      <w:pPr>
        <w:rPr>
          <w:rFonts w:ascii="Calibri" w:hAnsi="Calibri"/>
          <w:b/>
          <w:sz w:val="20"/>
        </w:rPr>
      </w:pPr>
      <w:r>
        <w:rPr>
          <w:rFonts w:ascii="Calibri" w:hAnsi="Calibri"/>
          <w:b/>
          <w:sz w:val="20"/>
        </w:rPr>
        <w:lastRenderedPageBreak/>
        <w:t>License</w:t>
      </w:r>
    </w:p>
    <w:p w14:paraId="3B8D90C5" w14:textId="77777777" w:rsidR="004B1EB4" w:rsidRDefault="004B1EB4" w:rsidP="004B1EB4">
      <w:pPr>
        <w:ind w:right="307"/>
        <w:rPr>
          <w:rFonts w:ascii="Calibri" w:eastAsia="Calibri" w:hAnsi="Calibri" w:cs="Calibri"/>
          <w:sz w:val="18"/>
          <w:szCs w:val="18"/>
        </w:rPr>
      </w:pPr>
      <w:r>
        <w:rPr>
          <w:rFonts w:ascii="Calibri"/>
          <w:spacing w:val="-1"/>
          <w:sz w:val="18"/>
        </w:rPr>
        <w:t xml:space="preserve">Contributions to </w:t>
      </w:r>
      <w:r>
        <w:rPr>
          <w:rFonts w:ascii="Calibri"/>
          <w:sz w:val="18"/>
        </w:rPr>
        <w:t>this</w:t>
      </w:r>
      <w:r>
        <w:rPr>
          <w:rFonts w:ascii="Calibri"/>
          <w:spacing w:val="-3"/>
          <w:sz w:val="18"/>
        </w:rPr>
        <w:t xml:space="preserve"> </w:t>
      </w:r>
      <w:r>
        <w:rPr>
          <w:rFonts w:ascii="Calibri"/>
          <w:spacing w:val="-1"/>
          <w:sz w:val="18"/>
        </w:rPr>
        <w:t>Specification are made under the terms and conditions set forth in the Open</w:t>
      </w:r>
      <w:r>
        <w:rPr>
          <w:rFonts w:ascii="Calibri"/>
          <w:spacing w:val="-2"/>
          <w:sz w:val="18"/>
        </w:rPr>
        <w:t xml:space="preserve"> </w:t>
      </w:r>
      <w:r>
        <w:rPr>
          <w:rFonts w:ascii="Calibri"/>
          <w:sz w:val="18"/>
        </w:rPr>
        <w:t>Web</w:t>
      </w:r>
      <w:r>
        <w:rPr>
          <w:rFonts w:ascii="Calibri"/>
          <w:spacing w:val="-3"/>
          <w:sz w:val="18"/>
        </w:rPr>
        <w:t xml:space="preserve"> </w:t>
      </w:r>
      <w:r>
        <w:rPr>
          <w:rFonts w:ascii="Calibri"/>
          <w:spacing w:val="-1"/>
          <w:sz w:val="18"/>
        </w:rPr>
        <w:t xml:space="preserve">Foundation Contributor License Agreement (“OWF CLA </w:t>
      </w:r>
      <w:r>
        <w:rPr>
          <w:rFonts w:ascii="Calibri"/>
          <w:sz w:val="18"/>
        </w:rPr>
        <w:t>1.0”) (“Contribution License”) by:</w:t>
      </w:r>
    </w:p>
    <w:p w14:paraId="40F79BA0" w14:textId="77777777" w:rsidR="004B1EB4" w:rsidRDefault="004B1EB4" w:rsidP="00861453">
      <w:pPr>
        <w:spacing w:after="0" w:line="240" w:lineRule="auto"/>
        <w:rPr>
          <w:rFonts w:ascii="Calibri"/>
          <w:spacing w:val="-1"/>
          <w:sz w:val="18"/>
        </w:rPr>
      </w:pPr>
      <w:r>
        <w:rPr>
          <w:rFonts w:ascii="Calibri"/>
          <w:spacing w:val="-1"/>
          <w:sz w:val="18"/>
        </w:rPr>
        <w:t>Microsoft</w:t>
      </w:r>
      <w:r>
        <w:rPr>
          <w:rFonts w:ascii="Calibri"/>
          <w:spacing w:val="-5"/>
          <w:sz w:val="18"/>
        </w:rPr>
        <w:t xml:space="preserve"> </w:t>
      </w:r>
      <w:r>
        <w:rPr>
          <w:rFonts w:ascii="Calibri"/>
          <w:spacing w:val="-1"/>
          <w:sz w:val="18"/>
        </w:rPr>
        <w:t>Corporation</w:t>
      </w:r>
    </w:p>
    <w:p w14:paraId="3F4EE81A" w14:textId="6D0C2D26" w:rsidR="00A41FEE" w:rsidRDefault="00A41FEE" w:rsidP="002637B5">
      <w:pPr>
        <w:spacing w:line="240" w:lineRule="auto"/>
        <w:rPr>
          <w:rFonts w:ascii="Calibri" w:eastAsia="Calibri" w:hAnsi="Calibri" w:cs="Calibri"/>
          <w:sz w:val="18"/>
          <w:szCs w:val="18"/>
        </w:rPr>
      </w:pPr>
      <w:r>
        <w:rPr>
          <w:rFonts w:ascii="Calibri"/>
          <w:spacing w:val="-1"/>
          <w:sz w:val="18"/>
        </w:rPr>
        <w:t>Broad</w:t>
      </w:r>
      <w:r w:rsidR="002637B5">
        <w:rPr>
          <w:rFonts w:ascii="Calibri"/>
          <w:spacing w:val="-1"/>
          <w:sz w:val="18"/>
        </w:rPr>
        <w:t>com Corporation</w:t>
      </w:r>
    </w:p>
    <w:p w14:paraId="761A1C98" w14:textId="77777777" w:rsidR="004B1EB4" w:rsidRDefault="004B1EB4" w:rsidP="004B1EB4">
      <w:pPr>
        <w:rPr>
          <w:rFonts w:ascii="Calibri" w:hAnsi="Calibri" w:cs="Times New Roman"/>
          <w:b/>
          <w:color w:val="FF0000"/>
          <w:sz w:val="18"/>
          <w:szCs w:val="18"/>
        </w:rPr>
      </w:pPr>
      <w:r>
        <w:rPr>
          <w:rFonts w:ascii="Calibri" w:hAnsi="Calibri" w:cs="Times New Roman"/>
          <w:sz w:val="18"/>
          <w:szCs w:val="18"/>
        </w:rPr>
        <w:t>Usage of this Specification is governed by the terms and conditions set forth in Open Web Foundation Final Specification Agreement (“</w:t>
      </w:r>
      <w:proofErr w:type="spellStart"/>
      <w:r>
        <w:rPr>
          <w:rFonts w:ascii="Calibri" w:hAnsi="Calibri" w:cs="Times New Roman"/>
          <w:sz w:val="18"/>
          <w:szCs w:val="18"/>
        </w:rPr>
        <w:t>OWFa</w:t>
      </w:r>
      <w:proofErr w:type="spellEnd"/>
      <w:r>
        <w:rPr>
          <w:rFonts w:ascii="Calibri" w:hAnsi="Calibri" w:cs="Times New Roman"/>
          <w:sz w:val="18"/>
          <w:szCs w:val="18"/>
        </w:rPr>
        <w:t xml:space="preserve"> 1.0</w:t>
      </w:r>
      <w:r>
        <w:rPr>
          <w:rFonts w:ascii="Calibri"/>
          <w:sz w:val="18"/>
        </w:rPr>
        <w:t>”) (“Specification License”).</w:t>
      </w:r>
      <w:r>
        <w:rPr>
          <w:rFonts w:ascii="Calibri" w:hAnsi="Calibri" w:cs="Times New Roman"/>
          <w:b/>
          <w:color w:val="FF0000"/>
          <w:sz w:val="18"/>
          <w:szCs w:val="18"/>
        </w:rPr>
        <w:t xml:space="preserve">   </w:t>
      </w:r>
    </w:p>
    <w:p w14:paraId="62C7DA65" w14:textId="77777777" w:rsidR="004B1EB4" w:rsidRDefault="004B1EB4" w:rsidP="004B1EB4">
      <w:pPr>
        <w:rPr>
          <w:rFonts w:ascii="Calibri" w:hAnsi="Calibri" w:cs="Times New Roman"/>
          <w:sz w:val="18"/>
          <w:szCs w:val="18"/>
        </w:rPr>
      </w:pPr>
      <w:r>
        <w:rPr>
          <w:rFonts w:ascii="Calibri" w:hAnsi="Calibri" w:cs="Times New Roman"/>
          <w:b/>
          <w:sz w:val="18"/>
          <w:szCs w:val="18"/>
        </w:rPr>
        <w:t> Note</w:t>
      </w:r>
      <w:r>
        <w:rPr>
          <w:rFonts w:ascii="Calibri" w:hAnsi="Calibri" w:cs="Times New Roman"/>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14:paraId="2812332E" w14:textId="4BA675AC" w:rsidR="004B1EB4" w:rsidRDefault="004B1EB4" w:rsidP="004B1EB4">
      <w:pPr>
        <w:spacing w:after="0"/>
        <w:rPr>
          <w:rFonts w:ascii="Calibri" w:hAnsi="Calibri" w:cs="Times New Roman"/>
          <w:b/>
          <w:sz w:val="18"/>
          <w:szCs w:val="18"/>
        </w:rPr>
      </w:pPr>
      <w:r>
        <w:rPr>
          <w:rFonts w:ascii="Calibri" w:hAnsi="Calibri" w:cs="Times New Roman"/>
          <w:b/>
          <w:sz w:val="18"/>
          <w:szCs w:val="18"/>
        </w:rPr>
        <w:t>None.</w:t>
      </w:r>
    </w:p>
    <w:p w14:paraId="4BFD2020" w14:textId="77777777" w:rsidR="005D7D81" w:rsidRDefault="005D7D81" w:rsidP="004B1EB4">
      <w:pPr>
        <w:spacing w:after="0"/>
        <w:rPr>
          <w:rFonts w:ascii="Calibri" w:hAnsi="Calibri" w:cs="Times New Roman"/>
          <w:sz w:val="18"/>
          <w:szCs w:val="18"/>
        </w:rPr>
      </w:pPr>
    </w:p>
    <w:p w14:paraId="38F93936" w14:textId="51A11E15" w:rsidR="00E818E5" w:rsidRDefault="004B1EB4" w:rsidP="00BE6499">
      <w:pPr>
        <w:rPr>
          <w:rFonts w:ascii="Arial" w:hAnsi="Arial"/>
        </w:rPr>
      </w:pPr>
      <w:r>
        <w:rPr>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r w:rsidR="00E818E5">
        <w:rPr>
          <w:rFonts w:ascii="Arial" w:hAnsi="Arial"/>
        </w:rPr>
        <w:br w:type="page"/>
      </w:r>
    </w:p>
    <w:sdt>
      <w:sdtPr>
        <w:rPr>
          <w:rFonts w:eastAsiaTheme="minorHAnsi" w:cstheme="minorBidi"/>
          <w:color w:val="auto"/>
          <w:sz w:val="22"/>
          <w:szCs w:val="22"/>
          <w:lang w:eastAsia="en-US"/>
        </w:rPr>
        <w:id w:val="1195197743"/>
        <w:docPartObj>
          <w:docPartGallery w:val="Table of Contents"/>
          <w:docPartUnique/>
        </w:docPartObj>
      </w:sdtPr>
      <w:sdtEndPr>
        <w:rPr>
          <w:rFonts w:cstheme="minorHAnsi"/>
          <w:noProof/>
          <w:sz w:val="20"/>
          <w:szCs w:val="20"/>
        </w:rPr>
      </w:sdtEndPr>
      <w:sdtContent>
        <w:p w14:paraId="4C14A6AE" w14:textId="77777777" w:rsidR="00E818E5" w:rsidRDefault="00E818E5" w:rsidP="00E818E5">
          <w:pPr>
            <w:pStyle w:val="TOCHeading"/>
            <w:spacing w:before="600" w:after="0"/>
            <w:rPr>
              <w:rFonts w:eastAsiaTheme="minorHAnsi" w:cstheme="minorBidi"/>
              <w:color w:val="auto"/>
              <w:sz w:val="22"/>
              <w:szCs w:val="22"/>
              <w:lang w:eastAsia="en-US"/>
            </w:rPr>
          </w:pPr>
        </w:p>
        <w:p w14:paraId="4F4B47CA" w14:textId="77777777" w:rsidR="00E818E5" w:rsidRDefault="00E818E5" w:rsidP="00E818E5">
          <w:pPr>
            <w:pStyle w:val="TOCHeading"/>
            <w:spacing w:before="0" w:after="0"/>
          </w:pPr>
          <w:r>
            <w:t>Contents</w:t>
          </w:r>
        </w:p>
        <w:p w14:paraId="0B6BAD45" w14:textId="75E5897B" w:rsidR="00127D15" w:rsidRDefault="00E818E5">
          <w:pPr>
            <w:pStyle w:val="TOC1"/>
            <w:rPr>
              <w:rFonts w:eastAsiaTheme="minorEastAsia" w:cstheme="minorBidi"/>
              <w:b w:val="0"/>
              <w:bCs w:val="0"/>
              <w:noProof/>
              <w:sz w:val="22"/>
              <w:szCs w:val="22"/>
            </w:rPr>
          </w:pPr>
          <w:r>
            <w:rPr>
              <w:b w:val="0"/>
              <w:bCs w:val="0"/>
              <w:i/>
              <w:iCs/>
            </w:rPr>
            <w:fldChar w:fldCharType="begin"/>
          </w:r>
          <w:r>
            <w:instrText xml:space="preserve"> TOC \o "1-3" \h \z \u </w:instrText>
          </w:r>
          <w:r>
            <w:rPr>
              <w:b w:val="0"/>
              <w:bCs w:val="0"/>
              <w:i/>
              <w:iCs/>
            </w:rPr>
            <w:fldChar w:fldCharType="separate"/>
          </w:r>
          <w:hyperlink w:anchor="_Toc3895996" w:history="1">
            <w:r w:rsidR="00127D15" w:rsidRPr="00A8493A">
              <w:rPr>
                <w:rStyle w:val="Hyperlink"/>
                <w:noProof/>
              </w:rPr>
              <w:t>1</w:t>
            </w:r>
            <w:r w:rsidR="00127D15">
              <w:rPr>
                <w:rFonts w:eastAsiaTheme="minorEastAsia" w:cstheme="minorBidi"/>
                <w:b w:val="0"/>
                <w:bCs w:val="0"/>
                <w:noProof/>
                <w:sz w:val="22"/>
                <w:szCs w:val="22"/>
              </w:rPr>
              <w:tab/>
            </w:r>
            <w:r w:rsidR="00127D15" w:rsidRPr="00A8493A">
              <w:rPr>
                <w:rStyle w:val="Hyperlink"/>
                <w:noProof/>
              </w:rPr>
              <w:t>Overview</w:t>
            </w:r>
            <w:r w:rsidR="00127D15">
              <w:rPr>
                <w:noProof/>
                <w:webHidden/>
              </w:rPr>
              <w:tab/>
            </w:r>
            <w:r w:rsidR="00127D15">
              <w:rPr>
                <w:noProof/>
                <w:webHidden/>
              </w:rPr>
              <w:fldChar w:fldCharType="begin"/>
            </w:r>
            <w:r w:rsidR="00127D15">
              <w:rPr>
                <w:noProof/>
                <w:webHidden/>
              </w:rPr>
              <w:instrText xml:space="preserve"> PAGEREF _Toc3895996 \h </w:instrText>
            </w:r>
            <w:r w:rsidR="00127D15">
              <w:rPr>
                <w:noProof/>
                <w:webHidden/>
              </w:rPr>
            </w:r>
            <w:r w:rsidR="00127D15">
              <w:rPr>
                <w:noProof/>
                <w:webHidden/>
              </w:rPr>
              <w:fldChar w:fldCharType="separate"/>
            </w:r>
            <w:r w:rsidR="00127D15">
              <w:rPr>
                <w:noProof/>
                <w:webHidden/>
              </w:rPr>
              <w:t>6</w:t>
            </w:r>
            <w:r w:rsidR="00127D15">
              <w:rPr>
                <w:noProof/>
                <w:webHidden/>
              </w:rPr>
              <w:fldChar w:fldCharType="end"/>
            </w:r>
          </w:hyperlink>
        </w:p>
        <w:p w14:paraId="3CE2D6E1" w14:textId="214D6ECB" w:rsidR="00127D15" w:rsidRDefault="00B052F7">
          <w:pPr>
            <w:pStyle w:val="TOC2"/>
            <w:tabs>
              <w:tab w:val="left" w:pos="880"/>
              <w:tab w:val="right" w:leader="dot" w:pos="9350"/>
            </w:tabs>
            <w:rPr>
              <w:rFonts w:eastAsiaTheme="minorEastAsia" w:cstheme="minorBidi"/>
              <w:i w:val="0"/>
              <w:iCs w:val="0"/>
              <w:noProof/>
              <w:sz w:val="22"/>
              <w:szCs w:val="22"/>
            </w:rPr>
          </w:pPr>
          <w:hyperlink w:anchor="_Toc3895997" w:history="1">
            <w:r w:rsidR="00127D15" w:rsidRPr="00A8493A">
              <w:rPr>
                <w:rStyle w:val="Hyperlink"/>
                <w:noProof/>
              </w:rPr>
              <w:t>1.1</w:t>
            </w:r>
            <w:r w:rsidR="00127D15">
              <w:rPr>
                <w:rFonts w:eastAsiaTheme="minorEastAsia" w:cstheme="minorBidi"/>
                <w:i w:val="0"/>
                <w:iCs w:val="0"/>
                <w:noProof/>
                <w:sz w:val="22"/>
                <w:szCs w:val="22"/>
              </w:rPr>
              <w:tab/>
            </w:r>
            <w:r w:rsidR="00127D15" w:rsidRPr="00A8493A">
              <w:rPr>
                <w:rStyle w:val="Hyperlink"/>
                <w:noProof/>
              </w:rPr>
              <w:t>Prefix Attach Block Diagram</w:t>
            </w:r>
            <w:r w:rsidR="00127D15">
              <w:rPr>
                <w:noProof/>
                <w:webHidden/>
              </w:rPr>
              <w:tab/>
            </w:r>
            <w:r w:rsidR="00127D15">
              <w:rPr>
                <w:noProof/>
                <w:webHidden/>
              </w:rPr>
              <w:fldChar w:fldCharType="begin"/>
            </w:r>
            <w:r w:rsidR="00127D15">
              <w:rPr>
                <w:noProof/>
                <w:webHidden/>
              </w:rPr>
              <w:instrText xml:space="preserve"> PAGEREF _Toc3895997 \h </w:instrText>
            </w:r>
            <w:r w:rsidR="00127D15">
              <w:rPr>
                <w:noProof/>
                <w:webHidden/>
              </w:rPr>
            </w:r>
            <w:r w:rsidR="00127D15">
              <w:rPr>
                <w:noProof/>
                <w:webHidden/>
              </w:rPr>
              <w:fldChar w:fldCharType="separate"/>
            </w:r>
            <w:r w:rsidR="00127D15">
              <w:rPr>
                <w:noProof/>
                <w:webHidden/>
              </w:rPr>
              <w:t>6</w:t>
            </w:r>
            <w:r w:rsidR="00127D15">
              <w:rPr>
                <w:noProof/>
                <w:webHidden/>
              </w:rPr>
              <w:fldChar w:fldCharType="end"/>
            </w:r>
          </w:hyperlink>
        </w:p>
        <w:p w14:paraId="655A5306" w14:textId="4ED67BAC" w:rsidR="00127D15" w:rsidRDefault="00B052F7">
          <w:pPr>
            <w:pStyle w:val="TOC2"/>
            <w:tabs>
              <w:tab w:val="left" w:pos="880"/>
              <w:tab w:val="right" w:leader="dot" w:pos="9350"/>
            </w:tabs>
            <w:rPr>
              <w:rFonts w:eastAsiaTheme="minorEastAsia" w:cstheme="minorBidi"/>
              <w:i w:val="0"/>
              <w:iCs w:val="0"/>
              <w:noProof/>
              <w:sz w:val="22"/>
              <w:szCs w:val="22"/>
            </w:rPr>
          </w:pPr>
          <w:hyperlink w:anchor="_Toc3895998" w:history="1">
            <w:r w:rsidR="00127D15" w:rsidRPr="00A8493A">
              <w:rPr>
                <w:rStyle w:val="Hyperlink"/>
                <w:noProof/>
              </w:rPr>
              <w:t>1.2</w:t>
            </w:r>
            <w:r w:rsidR="00127D15">
              <w:rPr>
                <w:rFonts w:eastAsiaTheme="minorEastAsia" w:cstheme="minorBidi"/>
                <w:i w:val="0"/>
                <w:iCs w:val="0"/>
                <w:noProof/>
                <w:sz w:val="22"/>
                <w:szCs w:val="22"/>
              </w:rPr>
              <w:tab/>
            </w:r>
            <w:r w:rsidR="00127D15" w:rsidRPr="00A8493A">
              <w:rPr>
                <w:rStyle w:val="Hyperlink"/>
                <w:noProof/>
              </w:rPr>
              <w:t>Interfaces</w:t>
            </w:r>
            <w:r w:rsidR="00127D15">
              <w:rPr>
                <w:noProof/>
                <w:webHidden/>
              </w:rPr>
              <w:tab/>
            </w:r>
            <w:r w:rsidR="00127D15">
              <w:rPr>
                <w:noProof/>
                <w:webHidden/>
              </w:rPr>
              <w:fldChar w:fldCharType="begin"/>
            </w:r>
            <w:r w:rsidR="00127D15">
              <w:rPr>
                <w:noProof/>
                <w:webHidden/>
              </w:rPr>
              <w:instrText xml:space="preserve"> PAGEREF _Toc3895998 \h </w:instrText>
            </w:r>
            <w:r w:rsidR="00127D15">
              <w:rPr>
                <w:noProof/>
                <w:webHidden/>
              </w:rPr>
            </w:r>
            <w:r w:rsidR="00127D15">
              <w:rPr>
                <w:noProof/>
                <w:webHidden/>
              </w:rPr>
              <w:fldChar w:fldCharType="separate"/>
            </w:r>
            <w:r w:rsidR="00127D15">
              <w:rPr>
                <w:noProof/>
                <w:webHidden/>
              </w:rPr>
              <w:t>6</w:t>
            </w:r>
            <w:r w:rsidR="00127D15">
              <w:rPr>
                <w:noProof/>
                <w:webHidden/>
              </w:rPr>
              <w:fldChar w:fldCharType="end"/>
            </w:r>
          </w:hyperlink>
        </w:p>
        <w:p w14:paraId="552FEC7D" w14:textId="0A890986" w:rsidR="00127D15" w:rsidRDefault="00B052F7">
          <w:pPr>
            <w:pStyle w:val="TOC2"/>
            <w:tabs>
              <w:tab w:val="left" w:pos="880"/>
              <w:tab w:val="right" w:leader="dot" w:pos="9350"/>
            </w:tabs>
            <w:rPr>
              <w:rFonts w:eastAsiaTheme="minorEastAsia" w:cstheme="minorBidi"/>
              <w:i w:val="0"/>
              <w:iCs w:val="0"/>
              <w:noProof/>
              <w:sz w:val="22"/>
              <w:szCs w:val="22"/>
            </w:rPr>
          </w:pPr>
          <w:hyperlink w:anchor="_Toc3895999" w:history="1">
            <w:r w:rsidR="00127D15" w:rsidRPr="00A8493A">
              <w:rPr>
                <w:rStyle w:val="Hyperlink"/>
                <w:noProof/>
              </w:rPr>
              <w:t>1.3</w:t>
            </w:r>
            <w:r w:rsidR="00127D15">
              <w:rPr>
                <w:rFonts w:eastAsiaTheme="minorEastAsia" w:cstheme="minorBidi"/>
                <w:i w:val="0"/>
                <w:iCs w:val="0"/>
                <w:noProof/>
                <w:sz w:val="22"/>
                <w:szCs w:val="22"/>
              </w:rPr>
              <w:tab/>
            </w:r>
            <w:r w:rsidR="00127D15" w:rsidRPr="00A8493A">
              <w:rPr>
                <w:rStyle w:val="Hyperlink"/>
                <w:noProof/>
              </w:rPr>
              <w:t>Data Flow</w:t>
            </w:r>
            <w:r w:rsidR="00127D15">
              <w:rPr>
                <w:noProof/>
                <w:webHidden/>
              </w:rPr>
              <w:tab/>
            </w:r>
            <w:r w:rsidR="00127D15">
              <w:rPr>
                <w:noProof/>
                <w:webHidden/>
              </w:rPr>
              <w:fldChar w:fldCharType="begin"/>
            </w:r>
            <w:r w:rsidR="00127D15">
              <w:rPr>
                <w:noProof/>
                <w:webHidden/>
              </w:rPr>
              <w:instrText xml:space="preserve"> PAGEREF _Toc3895999 \h </w:instrText>
            </w:r>
            <w:r w:rsidR="00127D15">
              <w:rPr>
                <w:noProof/>
                <w:webHidden/>
              </w:rPr>
            </w:r>
            <w:r w:rsidR="00127D15">
              <w:rPr>
                <w:noProof/>
                <w:webHidden/>
              </w:rPr>
              <w:fldChar w:fldCharType="separate"/>
            </w:r>
            <w:r w:rsidR="00127D15">
              <w:rPr>
                <w:noProof/>
                <w:webHidden/>
              </w:rPr>
              <w:t>8</w:t>
            </w:r>
            <w:r w:rsidR="00127D15">
              <w:rPr>
                <w:noProof/>
                <w:webHidden/>
              </w:rPr>
              <w:fldChar w:fldCharType="end"/>
            </w:r>
          </w:hyperlink>
        </w:p>
        <w:p w14:paraId="2A90530D" w14:textId="2CBC3E14" w:rsidR="00127D15" w:rsidRDefault="00B052F7">
          <w:pPr>
            <w:pStyle w:val="TOC3"/>
            <w:tabs>
              <w:tab w:val="left" w:pos="1100"/>
              <w:tab w:val="right" w:leader="dot" w:pos="9350"/>
            </w:tabs>
            <w:rPr>
              <w:rFonts w:eastAsiaTheme="minorEastAsia" w:cstheme="minorBidi"/>
              <w:noProof/>
              <w:sz w:val="22"/>
              <w:szCs w:val="22"/>
            </w:rPr>
          </w:pPr>
          <w:hyperlink w:anchor="_Toc3896000" w:history="1">
            <w:r w:rsidR="00127D15" w:rsidRPr="00A8493A">
              <w:rPr>
                <w:rStyle w:val="Hyperlink"/>
                <w:noProof/>
              </w:rPr>
              <w:t>1.3.1</w:t>
            </w:r>
            <w:r w:rsidR="00127D15">
              <w:rPr>
                <w:rFonts w:eastAsiaTheme="minorEastAsia" w:cstheme="minorBidi"/>
                <w:noProof/>
                <w:sz w:val="22"/>
                <w:szCs w:val="22"/>
              </w:rPr>
              <w:tab/>
            </w:r>
            <w:r w:rsidR="00127D15" w:rsidRPr="00A8493A">
              <w:rPr>
                <w:rStyle w:val="Hyperlink"/>
                <w:noProof/>
              </w:rPr>
              <w:t>Inbound Data Flow</w:t>
            </w:r>
            <w:r w:rsidR="00127D15">
              <w:rPr>
                <w:noProof/>
                <w:webHidden/>
              </w:rPr>
              <w:tab/>
            </w:r>
            <w:r w:rsidR="00127D15">
              <w:rPr>
                <w:noProof/>
                <w:webHidden/>
              </w:rPr>
              <w:fldChar w:fldCharType="begin"/>
            </w:r>
            <w:r w:rsidR="00127D15">
              <w:rPr>
                <w:noProof/>
                <w:webHidden/>
              </w:rPr>
              <w:instrText xml:space="preserve"> PAGEREF _Toc3896000 \h </w:instrText>
            </w:r>
            <w:r w:rsidR="00127D15">
              <w:rPr>
                <w:noProof/>
                <w:webHidden/>
              </w:rPr>
            </w:r>
            <w:r w:rsidR="00127D15">
              <w:rPr>
                <w:noProof/>
                <w:webHidden/>
              </w:rPr>
              <w:fldChar w:fldCharType="separate"/>
            </w:r>
            <w:r w:rsidR="00127D15">
              <w:rPr>
                <w:noProof/>
                <w:webHidden/>
              </w:rPr>
              <w:t>9</w:t>
            </w:r>
            <w:r w:rsidR="00127D15">
              <w:rPr>
                <w:noProof/>
                <w:webHidden/>
              </w:rPr>
              <w:fldChar w:fldCharType="end"/>
            </w:r>
          </w:hyperlink>
        </w:p>
        <w:p w14:paraId="7DCED2D1" w14:textId="1687045B" w:rsidR="00127D15" w:rsidRDefault="00B052F7">
          <w:pPr>
            <w:pStyle w:val="TOC3"/>
            <w:tabs>
              <w:tab w:val="left" w:pos="1100"/>
              <w:tab w:val="right" w:leader="dot" w:pos="9350"/>
            </w:tabs>
            <w:rPr>
              <w:rFonts w:eastAsiaTheme="minorEastAsia" w:cstheme="minorBidi"/>
              <w:noProof/>
              <w:sz w:val="22"/>
              <w:szCs w:val="22"/>
            </w:rPr>
          </w:pPr>
          <w:hyperlink w:anchor="_Toc3896001" w:history="1">
            <w:r w:rsidR="00127D15" w:rsidRPr="00A8493A">
              <w:rPr>
                <w:rStyle w:val="Hyperlink"/>
                <w:noProof/>
                <w:lang w:eastAsia="ja-JP"/>
              </w:rPr>
              <w:t>1.3.2</w:t>
            </w:r>
            <w:r w:rsidR="00127D15">
              <w:rPr>
                <w:rFonts w:eastAsiaTheme="minorEastAsia" w:cstheme="minorBidi"/>
                <w:noProof/>
                <w:sz w:val="22"/>
                <w:szCs w:val="22"/>
              </w:rPr>
              <w:tab/>
            </w:r>
            <w:r w:rsidR="00127D15" w:rsidRPr="00A8493A">
              <w:rPr>
                <w:rStyle w:val="Hyperlink"/>
                <w:noProof/>
                <w:lang w:eastAsia="ja-JP"/>
              </w:rPr>
              <w:t>Outbound Data Flow</w:t>
            </w:r>
            <w:r w:rsidR="00127D15">
              <w:rPr>
                <w:noProof/>
                <w:webHidden/>
              </w:rPr>
              <w:tab/>
            </w:r>
            <w:r w:rsidR="00127D15">
              <w:rPr>
                <w:noProof/>
                <w:webHidden/>
              </w:rPr>
              <w:fldChar w:fldCharType="begin"/>
            </w:r>
            <w:r w:rsidR="00127D15">
              <w:rPr>
                <w:noProof/>
                <w:webHidden/>
              </w:rPr>
              <w:instrText xml:space="preserve"> PAGEREF _Toc3896001 \h </w:instrText>
            </w:r>
            <w:r w:rsidR="00127D15">
              <w:rPr>
                <w:noProof/>
                <w:webHidden/>
              </w:rPr>
            </w:r>
            <w:r w:rsidR="00127D15">
              <w:rPr>
                <w:noProof/>
                <w:webHidden/>
              </w:rPr>
              <w:fldChar w:fldCharType="separate"/>
            </w:r>
            <w:r w:rsidR="00127D15">
              <w:rPr>
                <w:noProof/>
                <w:webHidden/>
              </w:rPr>
              <w:t>9</w:t>
            </w:r>
            <w:r w:rsidR="00127D15">
              <w:rPr>
                <w:noProof/>
                <w:webHidden/>
              </w:rPr>
              <w:fldChar w:fldCharType="end"/>
            </w:r>
          </w:hyperlink>
        </w:p>
        <w:p w14:paraId="027A8581" w14:textId="6BB308D9" w:rsidR="00127D15" w:rsidRDefault="00B052F7">
          <w:pPr>
            <w:pStyle w:val="TOC3"/>
            <w:tabs>
              <w:tab w:val="left" w:pos="1100"/>
              <w:tab w:val="right" w:leader="dot" w:pos="9350"/>
            </w:tabs>
            <w:rPr>
              <w:rFonts w:eastAsiaTheme="minorEastAsia" w:cstheme="minorBidi"/>
              <w:noProof/>
              <w:sz w:val="22"/>
              <w:szCs w:val="22"/>
            </w:rPr>
          </w:pPr>
          <w:hyperlink w:anchor="_Toc3896002" w:history="1">
            <w:r w:rsidR="00127D15" w:rsidRPr="00A8493A">
              <w:rPr>
                <w:rStyle w:val="Hyperlink"/>
                <w:noProof/>
              </w:rPr>
              <w:t>1.3.3</w:t>
            </w:r>
            <w:r w:rsidR="00127D15">
              <w:rPr>
                <w:rFonts w:eastAsiaTheme="minorEastAsia" w:cstheme="minorBidi"/>
                <w:noProof/>
                <w:sz w:val="22"/>
                <w:szCs w:val="22"/>
              </w:rPr>
              <w:tab/>
            </w:r>
            <w:r w:rsidR="00127D15" w:rsidRPr="00A8493A">
              <w:rPr>
                <w:rStyle w:val="Hyperlink"/>
                <w:noProof/>
              </w:rPr>
              <w:t>Control Data Flow</w:t>
            </w:r>
            <w:r w:rsidR="00127D15">
              <w:rPr>
                <w:noProof/>
                <w:webHidden/>
              </w:rPr>
              <w:tab/>
            </w:r>
            <w:r w:rsidR="00127D15">
              <w:rPr>
                <w:noProof/>
                <w:webHidden/>
              </w:rPr>
              <w:fldChar w:fldCharType="begin"/>
            </w:r>
            <w:r w:rsidR="00127D15">
              <w:rPr>
                <w:noProof/>
                <w:webHidden/>
              </w:rPr>
              <w:instrText xml:space="preserve"> PAGEREF _Toc3896002 \h </w:instrText>
            </w:r>
            <w:r w:rsidR="00127D15">
              <w:rPr>
                <w:noProof/>
                <w:webHidden/>
              </w:rPr>
            </w:r>
            <w:r w:rsidR="00127D15">
              <w:rPr>
                <w:noProof/>
                <w:webHidden/>
              </w:rPr>
              <w:fldChar w:fldCharType="separate"/>
            </w:r>
            <w:r w:rsidR="00127D15">
              <w:rPr>
                <w:noProof/>
                <w:webHidden/>
              </w:rPr>
              <w:t>9</w:t>
            </w:r>
            <w:r w:rsidR="00127D15">
              <w:rPr>
                <w:noProof/>
                <w:webHidden/>
              </w:rPr>
              <w:fldChar w:fldCharType="end"/>
            </w:r>
          </w:hyperlink>
        </w:p>
        <w:p w14:paraId="316056CB" w14:textId="50BA6C7E" w:rsidR="00127D15" w:rsidRDefault="00B052F7">
          <w:pPr>
            <w:pStyle w:val="TOC3"/>
            <w:tabs>
              <w:tab w:val="left" w:pos="1100"/>
              <w:tab w:val="right" w:leader="dot" w:pos="9350"/>
            </w:tabs>
            <w:rPr>
              <w:rFonts w:eastAsiaTheme="minorEastAsia" w:cstheme="minorBidi"/>
              <w:noProof/>
              <w:sz w:val="22"/>
              <w:szCs w:val="22"/>
            </w:rPr>
          </w:pPr>
          <w:hyperlink w:anchor="_Toc3896003" w:history="1">
            <w:r w:rsidR="00127D15" w:rsidRPr="00A8493A">
              <w:rPr>
                <w:rStyle w:val="Hyperlink"/>
                <w:noProof/>
              </w:rPr>
              <w:t>1.3.4</w:t>
            </w:r>
            <w:r w:rsidR="00127D15">
              <w:rPr>
                <w:rFonts w:eastAsiaTheme="minorEastAsia" w:cstheme="minorBidi"/>
                <w:noProof/>
                <w:sz w:val="22"/>
                <w:szCs w:val="22"/>
              </w:rPr>
              <w:tab/>
            </w:r>
            <w:r w:rsidR="00127D15" w:rsidRPr="00A8493A">
              <w:rPr>
                <w:rStyle w:val="Hyperlink"/>
                <w:noProof/>
              </w:rPr>
              <w:t>Frame Header Modifications</w:t>
            </w:r>
            <w:r w:rsidR="00127D15">
              <w:rPr>
                <w:noProof/>
                <w:webHidden/>
              </w:rPr>
              <w:tab/>
            </w:r>
            <w:r w:rsidR="00127D15">
              <w:rPr>
                <w:noProof/>
                <w:webHidden/>
              </w:rPr>
              <w:fldChar w:fldCharType="begin"/>
            </w:r>
            <w:r w:rsidR="00127D15">
              <w:rPr>
                <w:noProof/>
                <w:webHidden/>
              </w:rPr>
              <w:instrText xml:space="preserve"> PAGEREF _Toc3896003 \h </w:instrText>
            </w:r>
            <w:r w:rsidR="00127D15">
              <w:rPr>
                <w:noProof/>
                <w:webHidden/>
              </w:rPr>
            </w:r>
            <w:r w:rsidR="00127D15">
              <w:rPr>
                <w:noProof/>
                <w:webHidden/>
              </w:rPr>
              <w:fldChar w:fldCharType="separate"/>
            </w:r>
            <w:r w:rsidR="00127D15">
              <w:rPr>
                <w:noProof/>
                <w:webHidden/>
              </w:rPr>
              <w:t>10</w:t>
            </w:r>
            <w:r w:rsidR="00127D15">
              <w:rPr>
                <w:noProof/>
                <w:webHidden/>
              </w:rPr>
              <w:fldChar w:fldCharType="end"/>
            </w:r>
          </w:hyperlink>
        </w:p>
        <w:p w14:paraId="57EE74AD" w14:textId="186F7C3C" w:rsidR="00127D15" w:rsidRDefault="00B052F7">
          <w:pPr>
            <w:pStyle w:val="TOC1"/>
            <w:rPr>
              <w:rFonts w:eastAsiaTheme="minorEastAsia" w:cstheme="minorBidi"/>
              <w:b w:val="0"/>
              <w:bCs w:val="0"/>
              <w:noProof/>
              <w:sz w:val="22"/>
              <w:szCs w:val="22"/>
            </w:rPr>
          </w:pPr>
          <w:hyperlink w:anchor="_Toc3896004" w:history="1">
            <w:r w:rsidR="00127D15" w:rsidRPr="00A8493A">
              <w:rPr>
                <w:rStyle w:val="Hyperlink"/>
                <w:noProof/>
              </w:rPr>
              <w:t>2</w:t>
            </w:r>
            <w:r w:rsidR="00127D15">
              <w:rPr>
                <w:rFonts w:eastAsiaTheme="minorEastAsia" w:cstheme="minorBidi"/>
                <w:b w:val="0"/>
                <w:bCs w:val="0"/>
                <w:noProof/>
                <w:sz w:val="22"/>
                <w:szCs w:val="22"/>
              </w:rPr>
              <w:tab/>
            </w:r>
            <w:r w:rsidR="00127D15" w:rsidRPr="00A8493A">
              <w:rPr>
                <w:rStyle w:val="Hyperlink"/>
                <w:noProof/>
              </w:rPr>
              <w:t>Detailed Description</w:t>
            </w:r>
            <w:r w:rsidR="00127D15">
              <w:rPr>
                <w:noProof/>
                <w:webHidden/>
              </w:rPr>
              <w:tab/>
            </w:r>
            <w:r w:rsidR="00127D15">
              <w:rPr>
                <w:noProof/>
                <w:webHidden/>
              </w:rPr>
              <w:fldChar w:fldCharType="begin"/>
            </w:r>
            <w:r w:rsidR="00127D15">
              <w:rPr>
                <w:noProof/>
                <w:webHidden/>
              </w:rPr>
              <w:instrText xml:space="preserve"> PAGEREF _Toc3896004 \h </w:instrText>
            </w:r>
            <w:r w:rsidR="00127D15">
              <w:rPr>
                <w:noProof/>
                <w:webHidden/>
              </w:rPr>
            </w:r>
            <w:r w:rsidR="00127D15">
              <w:rPr>
                <w:noProof/>
                <w:webHidden/>
              </w:rPr>
              <w:fldChar w:fldCharType="separate"/>
            </w:r>
            <w:r w:rsidR="00127D15">
              <w:rPr>
                <w:noProof/>
                <w:webHidden/>
              </w:rPr>
              <w:t>11</w:t>
            </w:r>
            <w:r w:rsidR="00127D15">
              <w:rPr>
                <w:noProof/>
                <w:webHidden/>
              </w:rPr>
              <w:fldChar w:fldCharType="end"/>
            </w:r>
          </w:hyperlink>
        </w:p>
        <w:p w14:paraId="71FEF3E6" w14:textId="2A0713C8" w:rsidR="00127D15" w:rsidRDefault="00B052F7">
          <w:pPr>
            <w:pStyle w:val="TOC2"/>
            <w:tabs>
              <w:tab w:val="left" w:pos="880"/>
              <w:tab w:val="right" w:leader="dot" w:pos="9350"/>
            </w:tabs>
            <w:rPr>
              <w:rFonts w:eastAsiaTheme="minorEastAsia" w:cstheme="minorBidi"/>
              <w:i w:val="0"/>
              <w:iCs w:val="0"/>
              <w:noProof/>
              <w:sz w:val="22"/>
              <w:szCs w:val="22"/>
            </w:rPr>
          </w:pPr>
          <w:hyperlink w:anchor="_Toc3896005" w:history="1">
            <w:r w:rsidR="00127D15" w:rsidRPr="00A8493A">
              <w:rPr>
                <w:rStyle w:val="Hyperlink"/>
                <w:noProof/>
              </w:rPr>
              <w:t>2.1</w:t>
            </w:r>
            <w:r w:rsidR="00127D15">
              <w:rPr>
                <w:rFonts w:eastAsiaTheme="minorEastAsia" w:cstheme="minorBidi"/>
                <w:i w:val="0"/>
                <w:iCs w:val="0"/>
                <w:noProof/>
                <w:sz w:val="22"/>
                <w:szCs w:val="22"/>
              </w:rPr>
              <w:tab/>
            </w:r>
            <w:r w:rsidR="00127D15" w:rsidRPr="00A8493A">
              <w:rPr>
                <w:rStyle w:val="Hyperlink"/>
                <w:noProof/>
              </w:rPr>
              <w:t>Prefix Data SRAM</w:t>
            </w:r>
            <w:r w:rsidR="00127D15">
              <w:rPr>
                <w:noProof/>
                <w:webHidden/>
              </w:rPr>
              <w:tab/>
            </w:r>
            <w:r w:rsidR="00127D15">
              <w:rPr>
                <w:noProof/>
                <w:webHidden/>
              </w:rPr>
              <w:fldChar w:fldCharType="begin"/>
            </w:r>
            <w:r w:rsidR="00127D15">
              <w:rPr>
                <w:noProof/>
                <w:webHidden/>
              </w:rPr>
              <w:instrText xml:space="preserve"> PAGEREF _Toc3896005 \h </w:instrText>
            </w:r>
            <w:r w:rsidR="00127D15">
              <w:rPr>
                <w:noProof/>
                <w:webHidden/>
              </w:rPr>
            </w:r>
            <w:r w:rsidR="00127D15">
              <w:rPr>
                <w:noProof/>
                <w:webHidden/>
              </w:rPr>
              <w:fldChar w:fldCharType="separate"/>
            </w:r>
            <w:r w:rsidR="00127D15">
              <w:rPr>
                <w:noProof/>
                <w:webHidden/>
              </w:rPr>
              <w:t>11</w:t>
            </w:r>
            <w:r w:rsidR="00127D15">
              <w:rPr>
                <w:noProof/>
                <w:webHidden/>
              </w:rPr>
              <w:fldChar w:fldCharType="end"/>
            </w:r>
          </w:hyperlink>
        </w:p>
        <w:p w14:paraId="5CDFC3B3" w14:textId="44408A47" w:rsidR="00127D15" w:rsidRDefault="00B052F7">
          <w:pPr>
            <w:pStyle w:val="TOC2"/>
            <w:tabs>
              <w:tab w:val="left" w:pos="880"/>
              <w:tab w:val="right" w:leader="dot" w:pos="9350"/>
            </w:tabs>
            <w:rPr>
              <w:rFonts w:eastAsiaTheme="minorEastAsia" w:cstheme="minorBidi"/>
              <w:i w:val="0"/>
              <w:iCs w:val="0"/>
              <w:noProof/>
              <w:sz w:val="22"/>
              <w:szCs w:val="22"/>
            </w:rPr>
          </w:pPr>
          <w:hyperlink w:anchor="_Toc3896006" w:history="1">
            <w:r w:rsidR="00127D15" w:rsidRPr="00A8493A">
              <w:rPr>
                <w:rStyle w:val="Hyperlink"/>
                <w:noProof/>
              </w:rPr>
              <w:t>2.2</w:t>
            </w:r>
            <w:r w:rsidR="00127D15">
              <w:rPr>
                <w:rFonts w:eastAsiaTheme="minorEastAsia" w:cstheme="minorBidi"/>
                <w:i w:val="0"/>
                <w:iCs w:val="0"/>
                <w:noProof/>
                <w:sz w:val="22"/>
                <w:szCs w:val="22"/>
              </w:rPr>
              <w:tab/>
            </w:r>
            <w:r w:rsidR="00127D15" w:rsidRPr="00A8493A">
              <w:rPr>
                <w:rStyle w:val="Hyperlink"/>
                <w:noProof/>
              </w:rPr>
              <w:t>Predetermined Huffman Table SRAM</w:t>
            </w:r>
            <w:r w:rsidR="00127D15">
              <w:rPr>
                <w:noProof/>
                <w:webHidden/>
              </w:rPr>
              <w:tab/>
            </w:r>
            <w:r w:rsidR="00127D15">
              <w:rPr>
                <w:noProof/>
                <w:webHidden/>
              </w:rPr>
              <w:fldChar w:fldCharType="begin"/>
            </w:r>
            <w:r w:rsidR="00127D15">
              <w:rPr>
                <w:noProof/>
                <w:webHidden/>
              </w:rPr>
              <w:instrText xml:space="preserve"> PAGEREF _Toc3896006 \h </w:instrText>
            </w:r>
            <w:r w:rsidR="00127D15">
              <w:rPr>
                <w:noProof/>
                <w:webHidden/>
              </w:rPr>
            </w:r>
            <w:r w:rsidR="00127D15">
              <w:rPr>
                <w:noProof/>
                <w:webHidden/>
              </w:rPr>
              <w:fldChar w:fldCharType="separate"/>
            </w:r>
            <w:r w:rsidR="00127D15">
              <w:rPr>
                <w:noProof/>
                <w:webHidden/>
              </w:rPr>
              <w:t>11</w:t>
            </w:r>
            <w:r w:rsidR="00127D15">
              <w:rPr>
                <w:noProof/>
                <w:webHidden/>
              </w:rPr>
              <w:fldChar w:fldCharType="end"/>
            </w:r>
          </w:hyperlink>
        </w:p>
        <w:p w14:paraId="0F63A1B1" w14:textId="02D3EC15" w:rsidR="00127D15" w:rsidRDefault="00B052F7">
          <w:pPr>
            <w:pStyle w:val="TOC2"/>
            <w:tabs>
              <w:tab w:val="left" w:pos="880"/>
              <w:tab w:val="right" w:leader="dot" w:pos="9350"/>
            </w:tabs>
            <w:rPr>
              <w:rFonts w:eastAsiaTheme="minorEastAsia" w:cstheme="minorBidi"/>
              <w:i w:val="0"/>
              <w:iCs w:val="0"/>
              <w:noProof/>
              <w:sz w:val="22"/>
              <w:szCs w:val="22"/>
            </w:rPr>
          </w:pPr>
          <w:hyperlink w:anchor="_Toc3896007" w:history="1">
            <w:r w:rsidR="00127D15" w:rsidRPr="00A8493A">
              <w:rPr>
                <w:rStyle w:val="Hyperlink"/>
                <w:noProof/>
              </w:rPr>
              <w:t>2.3</w:t>
            </w:r>
            <w:r w:rsidR="00127D15">
              <w:rPr>
                <w:rFonts w:eastAsiaTheme="minorEastAsia" w:cstheme="minorBidi"/>
                <w:i w:val="0"/>
                <w:iCs w:val="0"/>
                <w:noProof/>
                <w:sz w:val="22"/>
                <w:szCs w:val="22"/>
              </w:rPr>
              <w:tab/>
            </w:r>
            <w:r w:rsidR="00127D15" w:rsidRPr="00A8493A">
              <w:rPr>
                <w:rStyle w:val="Hyperlink"/>
                <w:noProof/>
              </w:rPr>
              <w:t>Prefix Attach Inbound Controller</w:t>
            </w:r>
            <w:r w:rsidR="00127D15">
              <w:rPr>
                <w:noProof/>
                <w:webHidden/>
              </w:rPr>
              <w:tab/>
            </w:r>
            <w:r w:rsidR="00127D15">
              <w:rPr>
                <w:noProof/>
                <w:webHidden/>
              </w:rPr>
              <w:fldChar w:fldCharType="begin"/>
            </w:r>
            <w:r w:rsidR="00127D15">
              <w:rPr>
                <w:noProof/>
                <w:webHidden/>
              </w:rPr>
              <w:instrText xml:space="preserve"> PAGEREF _Toc3896007 \h </w:instrText>
            </w:r>
            <w:r w:rsidR="00127D15">
              <w:rPr>
                <w:noProof/>
                <w:webHidden/>
              </w:rPr>
            </w:r>
            <w:r w:rsidR="00127D15">
              <w:rPr>
                <w:noProof/>
                <w:webHidden/>
              </w:rPr>
              <w:fldChar w:fldCharType="separate"/>
            </w:r>
            <w:r w:rsidR="00127D15">
              <w:rPr>
                <w:noProof/>
                <w:webHidden/>
              </w:rPr>
              <w:t>11</w:t>
            </w:r>
            <w:r w:rsidR="00127D15">
              <w:rPr>
                <w:noProof/>
                <w:webHidden/>
              </w:rPr>
              <w:fldChar w:fldCharType="end"/>
            </w:r>
          </w:hyperlink>
        </w:p>
        <w:p w14:paraId="7C3EB9D8" w14:textId="4675BF85" w:rsidR="00127D15" w:rsidRDefault="00B052F7">
          <w:pPr>
            <w:pStyle w:val="TOC2"/>
            <w:tabs>
              <w:tab w:val="left" w:pos="880"/>
              <w:tab w:val="right" w:leader="dot" w:pos="9350"/>
            </w:tabs>
            <w:rPr>
              <w:rFonts w:eastAsiaTheme="minorEastAsia" w:cstheme="minorBidi"/>
              <w:i w:val="0"/>
              <w:iCs w:val="0"/>
              <w:noProof/>
              <w:sz w:val="22"/>
              <w:szCs w:val="22"/>
            </w:rPr>
          </w:pPr>
          <w:hyperlink w:anchor="_Toc3896008" w:history="1">
            <w:r w:rsidR="00127D15" w:rsidRPr="00A8493A">
              <w:rPr>
                <w:rStyle w:val="Hyperlink"/>
                <w:noProof/>
              </w:rPr>
              <w:t>2.4</w:t>
            </w:r>
            <w:r w:rsidR="00127D15">
              <w:rPr>
                <w:rFonts w:eastAsiaTheme="minorEastAsia" w:cstheme="minorBidi"/>
                <w:i w:val="0"/>
                <w:iCs w:val="0"/>
                <w:noProof/>
                <w:sz w:val="22"/>
                <w:szCs w:val="22"/>
              </w:rPr>
              <w:tab/>
            </w:r>
            <w:r w:rsidR="00127D15" w:rsidRPr="00A8493A">
              <w:rPr>
                <w:rStyle w:val="Hyperlink"/>
                <w:noProof/>
              </w:rPr>
              <w:t>Outbound Controller</w:t>
            </w:r>
            <w:r w:rsidR="00127D15">
              <w:rPr>
                <w:noProof/>
                <w:webHidden/>
              </w:rPr>
              <w:tab/>
            </w:r>
            <w:r w:rsidR="00127D15">
              <w:rPr>
                <w:noProof/>
                <w:webHidden/>
              </w:rPr>
              <w:fldChar w:fldCharType="begin"/>
            </w:r>
            <w:r w:rsidR="00127D15">
              <w:rPr>
                <w:noProof/>
                <w:webHidden/>
              </w:rPr>
              <w:instrText xml:space="preserve"> PAGEREF _Toc3896008 \h </w:instrText>
            </w:r>
            <w:r w:rsidR="00127D15">
              <w:rPr>
                <w:noProof/>
                <w:webHidden/>
              </w:rPr>
            </w:r>
            <w:r w:rsidR="00127D15">
              <w:rPr>
                <w:noProof/>
                <w:webHidden/>
              </w:rPr>
              <w:fldChar w:fldCharType="separate"/>
            </w:r>
            <w:r w:rsidR="00127D15">
              <w:rPr>
                <w:noProof/>
                <w:webHidden/>
              </w:rPr>
              <w:t>12</w:t>
            </w:r>
            <w:r w:rsidR="00127D15">
              <w:rPr>
                <w:noProof/>
                <w:webHidden/>
              </w:rPr>
              <w:fldChar w:fldCharType="end"/>
            </w:r>
          </w:hyperlink>
        </w:p>
        <w:p w14:paraId="0D6C9CAA" w14:textId="35D17180" w:rsidR="00127D15" w:rsidRDefault="00B052F7">
          <w:pPr>
            <w:pStyle w:val="TOC1"/>
            <w:rPr>
              <w:rFonts w:eastAsiaTheme="minorEastAsia" w:cstheme="minorBidi"/>
              <w:b w:val="0"/>
              <w:bCs w:val="0"/>
              <w:noProof/>
              <w:sz w:val="22"/>
              <w:szCs w:val="22"/>
            </w:rPr>
          </w:pPr>
          <w:hyperlink w:anchor="_Toc3896009" w:history="1">
            <w:r w:rsidR="00127D15" w:rsidRPr="00A8493A">
              <w:rPr>
                <w:rStyle w:val="Hyperlink"/>
                <w:noProof/>
              </w:rPr>
              <w:t>3</w:t>
            </w:r>
            <w:r w:rsidR="00127D15">
              <w:rPr>
                <w:rFonts w:eastAsiaTheme="minorEastAsia" w:cstheme="minorBidi"/>
                <w:b w:val="0"/>
                <w:bCs w:val="0"/>
                <w:noProof/>
                <w:sz w:val="22"/>
                <w:szCs w:val="22"/>
              </w:rPr>
              <w:tab/>
            </w:r>
            <w:r w:rsidR="00127D15" w:rsidRPr="00A8493A">
              <w:rPr>
                <w:rStyle w:val="Hyperlink"/>
                <w:noProof/>
              </w:rPr>
              <w:t>Debug</w:t>
            </w:r>
            <w:r w:rsidR="00127D15">
              <w:rPr>
                <w:noProof/>
                <w:webHidden/>
              </w:rPr>
              <w:tab/>
            </w:r>
            <w:r w:rsidR="00127D15">
              <w:rPr>
                <w:noProof/>
                <w:webHidden/>
              </w:rPr>
              <w:fldChar w:fldCharType="begin"/>
            </w:r>
            <w:r w:rsidR="00127D15">
              <w:rPr>
                <w:noProof/>
                <w:webHidden/>
              </w:rPr>
              <w:instrText xml:space="preserve"> PAGEREF _Toc3896009 \h </w:instrText>
            </w:r>
            <w:r w:rsidR="00127D15">
              <w:rPr>
                <w:noProof/>
                <w:webHidden/>
              </w:rPr>
            </w:r>
            <w:r w:rsidR="00127D15">
              <w:rPr>
                <w:noProof/>
                <w:webHidden/>
              </w:rPr>
              <w:fldChar w:fldCharType="separate"/>
            </w:r>
            <w:r w:rsidR="00127D15">
              <w:rPr>
                <w:noProof/>
                <w:webHidden/>
              </w:rPr>
              <w:t>13</w:t>
            </w:r>
            <w:r w:rsidR="00127D15">
              <w:rPr>
                <w:noProof/>
                <w:webHidden/>
              </w:rPr>
              <w:fldChar w:fldCharType="end"/>
            </w:r>
          </w:hyperlink>
        </w:p>
        <w:p w14:paraId="1AC2EFB7" w14:textId="39ACFBCC" w:rsidR="00127D15" w:rsidRDefault="00B052F7">
          <w:pPr>
            <w:pStyle w:val="TOC2"/>
            <w:tabs>
              <w:tab w:val="left" w:pos="880"/>
              <w:tab w:val="right" w:leader="dot" w:pos="9350"/>
            </w:tabs>
            <w:rPr>
              <w:rFonts w:eastAsiaTheme="minorEastAsia" w:cstheme="minorBidi"/>
              <w:i w:val="0"/>
              <w:iCs w:val="0"/>
              <w:noProof/>
              <w:sz w:val="22"/>
              <w:szCs w:val="22"/>
            </w:rPr>
          </w:pPr>
          <w:hyperlink w:anchor="_Toc3896010" w:history="1">
            <w:r w:rsidR="00127D15" w:rsidRPr="00A8493A">
              <w:rPr>
                <w:rStyle w:val="Hyperlink"/>
                <w:noProof/>
              </w:rPr>
              <w:t>3.1</w:t>
            </w:r>
            <w:r w:rsidR="00127D15">
              <w:rPr>
                <w:rFonts w:eastAsiaTheme="minorEastAsia" w:cstheme="minorBidi"/>
                <w:i w:val="0"/>
                <w:iCs w:val="0"/>
                <w:noProof/>
                <w:sz w:val="22"/>
                <w:szCs w:val="22"/>
              </w:rPr>
              <w:tab/>
            </w:r>
            <w:r w:rsidR="00127D15" w:rsidRPr="00A8493A">
              <w:rPr>
                <w:rStyle w:val="Hyperlink"/>
                <w:noProof/>
              </w:rPr>
              <w:t>Control Status Registers (CSR)</w:t>
            </w:r>
            <w:r w:rsidR="00127D15">
              <w:rPr>
                <w:noProof/>
                <w:webHidden/>
              </w:rPr>
              <w:tab/>
            </w:r>
            <w:r w:rsidR="00127D15">
              <w:rPr>
                <w:noProof/>
                <w:webHidden/>
              </w:rPr>
              <w:fldChar w:fldCharType="begin"/>
            </w:r>
            <w:r w:rsidR="00127D15">
              <w:rPr>
                <w:noProof/>
                <w:webHidden/>
              </w:rPr>
              <w:instrText xml:space="preserve"> PAGEREF _Toc3896010 \h </w:instrText>
            </w:r>
            <w:r w:rsidR="00127D15">
              <w:rPr>
                <w:noProof/>
                <w:webHidden/>
              </w:rPr>
            </w:r>
            <w:r w:rsidR="00127D15">
              <w:rPr>
                <w:noProof/>
                <w:webHidden/>
              </w:rPr>
              <w:fldChar w:fldCharType="separate"/>
            </w:r>
            <w:r w:rsidR="00127D15">
              <w:rPr>
                <w:noProof/>
                <w:webHidden/>
              </w:rPr>
              <w:t>13</w:t>
            </w:r>
            <w:r w:rsidR="00127D15">
              <w:rPr>
                <w:noProof/>
                <w:webHidden/>
              </w:rPr>
              <w:fldChar w:fldCharType="end"/>
            </w:r>
          </w:hyperlink>
        </w:p>
        <w:p w14:paraId="6AA9F1E9" w14:textId="533DF84E" w:rsidR="003C57DF" w:rsidRDefault="00E818E5" w:rsidP="000E011B">
          <w:pPr>
            <w:pStyle w:val="TOC1"/>
            <w:rPr>
              <w:noProof/>
            </w:rPr>
          </w:pPr>
          <w:r>
            <w:rPr>
              <w:noProof/>
            </w:rPr>
            <w:fldChar w:fldCharType="end"/>
          </w:r>
        </w:p>
        <w:p w14:paraId="1E0B6D3D" w14:textId="77777777" w:rsidR="003C57DF" w:rsidRDefault="003C57DF">
          <w:pPr>
            <w:rPr>
              <w:rFonts w:cstheme="minorHAnsi"/>
              <w:b/>
              <w:bCs/>
              <w:noProof/>
              <w:sz w:val="20"/>
              <w:szCs w:val="20"/>
            </w:rPr>
          </w:pPr>
          <w:r>
            <w:rPr>
              <w:noProof/>
            </w:rPr>
            <w:br w:type="page"/>
          </w:r>
        </w:p>
        <w:p w14:paraId="527A614A" w14:textId="77777777" w:rsidR="006A78FB" w:rsidRDefault="006A78FB" w:rsidP="006A78FB">
          <w:pPr>
            <w:pStyle w:val="TOCHeading"/>
            <w:spacing w:before="0" w:after="0"/>
          </w:pPr>
          <w:r>
            <w:lastRenderedPageBreak/>
            <w:t>Table of Figures</w:t>
          </w:r>
        </w:p>
        <w:p w14:paraId="55D5C4C7" w14:textId="50BF5950" w:rsidR="00127D15" w:rsidRDefault="00127D15">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3895980" w:history="1">
            <w:r w:rsidRPr="000B125B">
              <w:rPr>
                <w:rStyle w:val="Hyperlink"/>
                <w:noProof/>
              </w:rPr>
              <w:t>Figure 1  Prefix Attach Block Diagrm</w:t>
            </w:r>
            <w:r>
              <w:rPr>
                <w:noProof/>
                <w:webHidden/>
              </w:rPr>
              <w:tab/>
            </w:r>
            <w:r>
              <w:rPr>
                <w:noProof/>
                <w:webHidden/>
              </w:rPr>
              <w:fldChar w:fldCharType="begin"/>
            </w:r>
            <w:r>
              <w:rPr>
                <w:noProof/>
                <w:webHidden/>
              </w:rPr>
              <w:instrText xml:space="preserve"> PAGEREF _Toc3895980 \h </w:instrText>
            </w:r>
            <w:r>
              <w:rPr>
                <w:noProof/>
                <w:webHidden/>
              </w:rPr>
            </w:r>
            <w:r>
              <w:rPr>
                <w:noProof/>
                <w:webHidden/>
              </w:rPr>
              <w:fldChar w:fldCharType="separate"/>
            </w:r>
            <w:r>
              <w:rPr>
                <w:noProof/>
                <w:webHidden/>
              </w:rPr>
              <w:t>6</w:t>
            </w:r>
            <w:r>
              <w:rPr>
                <w:noProof/>
                <w:webHidden/>
              </w:rPr>
              <w:fldChar w:fldCharType="end"/>
            </w:r>
          </w:hyperlink>
        </w:p>
        <w:p w14:paraId="04EAE6CE" w14:textId="22B92381" w:rsidR="00127D15" w:rsidRDefault="00B052F7">
          <w:pPr>
            <w:pStyle w:val="TableofFigures"/>
            <w:tabs>
              <w:tab w:val="right" w:leader="dot" w:pos="9350"/>
            </w:tabs>
            <w:rPr>
              <w:rFonts w:eastAsiaTheme="minorEastAsia"/>
              <w:noProof/>
            </w:rPr>
          </w:pPr>
          <w:hyperlink w:anchor="_Toc3895981" w:history="1">
            <w:r w:rsidR="00127D15" w:rsidRPr="000B125B">
              <w:rPr>
                <w:rStyle w:val="Hyperlink"/>
                <w:noProof/>
              </w:rPr>
              <w:t>Figure 2  Top level block diagram for the CCEIP</w:t>
            </w:r>
            <w:r w:rsidR="00127D15">
              <w:rPr>
                <w:noProof/>
                <w:webHidden/>
              </w:rPr>
              <w:tab/>
            </w:r>
            <w:r w:rsidR="00127D15">
              <w:rPr>
                <w:noProof/>
                <w:webHidden/>
              </w:rPr>
              <w:fldChar w:fldCharType="begin"/>
            </w:r>
            <w:r w:rsidR="00127D15">
              <w:rPr>
                <w:noProof/>
                <w:webHidden/>
              </w:rPr>
              <w:instrText xml:space="preserve"> PAGEREF _Toc3895981 \h </w:instrText>
            </w:r>
            <w:r w:rsidR="00127D15">
              <w:rPr>
                <w:noProof/>
                <w:webHidden/>
              </w:rPr>
            </w:r>
            <w:r w:rsidR="00127D15">
              <w:rPr>
                <w:noProof/>
                <w:webHidden/>
              </w:rPr>
              <w:fldChar w:fldCharType="separate"/>
            </w:r>
            <w:r w:rsidR="00127D15">
              <w:rPr>
                <w:noProof/>
                <w:webHidden/>
              </w:rPr>
              <w:t>9</w:t>
            </w:r>
            <w:r w:rsidR="00127D15">
              <w:rPr>
                <w:noProof/>
                <w:webHidden/>
              </w:rPr>
              <w:fldChar w:fldCharType="end"/>
            </w:r>
          </w:hyperlink>
        </w:p>
        <w:p w14:paraId="42A51E83" w14:textId="7022B752" w:rsidR="00127D15" w:rsidRDefault="00B052F7">
          <w:pPr>
            <w:pStyle w:val="TableofFigures"/>
            <w:tabs>
              <w:tab w:val="right" w:leader="dot" w:pos="9350"/>
            </w:tabs>
            <w:rPr>
              <w:rFonts w:eastAsiaTheme="minorEastAsia"/>
              <w:noProof/>
            </w:rPr>
          </w:pPr>
          <w:hyperlink w:anchor="_Toc3895982" w:history="1">
            <w:r w:rsidR="00127D15" w:rsidRPr="000B125B">
              <w:rPr>
                <w:rStyle w:val="Hyperlink"/>
                <w:noProof/>
              </w:rPr>
              <w:t>Figure 3  Prefix Attach frame stack up</w:t>
            </w:r>
            <w:r w:rsidR="00127D15">
              <w:rPr>
                <w:noProof/>
                <w:webHidden/>
              </w:rPr>
              <w:tab/>
            </w:r>
            <w:r w:rsidR="00127D15">
              <w:rPr>
                <w:noProof/>
                <w:webHidden/>
              </w:rPr>
              <w:fldChar w:fldCharType="begin"/>
            </w:r>
            <w:r w:rsidR="00127D15">
              <w:rPr>
                <w:noProof/>
                <w:webHidden/>
              </w:rPr>
              <w:instrText xml:space="preserve"> PAGEREF _Toc3895982 \h </w:instrText>
            </w:r>
            <w:r w:rsidR="00127D15">
              <w:rPr>
                <w:noProof/>
                <w:webHidden/>
              </w:rPr>
            </w:r>
            <w:r w:rsidR="00127D15">
              <w:rPr>
                <w:noProof/>
                <w:webHidden/>
              </w:rPr>
              <w:fldChar w:fldCharType="separate"/>
            </w:r>
            <w:r w:rsidR="00127D15">
              <w:rPr>
                <w:noProof/>
                <w:webHidden/>
              </w:rPr>
              <w:t>10</w:t>
            </w:r>
            <w:r w:rsidR="00127D15">
              <w:rPr>
                <w:noProof/>
                <w:webHidden/>
              </w:rPr>
              <w:fldChar w:fldCharType="end"/>
            </w:r>
          </w:hyperlink>
        </w:p>
        <w:p w14:paraId="22A83636" w14:textId="196502EE" w:rsidR="009053BF" w:rsidRDefault="00127D15" w:rsidP="006A78FB">
          <w:pPr>
            <w:pStyle w:val="TOC1"/>
            <w:rPr>
              <w:noProof/>
            </w:rPr>
          </w:pPr>
          <w:r>
            <w:rPr>
              <w:rFonts w:cstheme="minorBidi"/>
              <w:sz w:val="22"/>
              <w:szCs w:val="22"/>
            </w:rPr>
            <w:fldChar w:fldCharType="end"/>
          </w:r>
        </w:p>
      </w:sdtContent>
    </w:sdt>
    <w:p w14:paraId="388DE56F" w14:textId="77777777" w:rsidR="009053BF" w:rsidRDefault="009053BF" w:rsidP="000B15A3">
      <w:pPr>
        <w:rPr>
          <w:rFonts w:eastAsiaTheme="majorEastAsia" w:cstheme="minorHAnsi"/>
          <w:b/>
          <w:bCs/>
          <w:color w:val="365F91" w:themeColor="accent1" w:themeShade="BF"/>
          <w:sz w:val="40"/>
          <w:szCs w:val="40"/>
          <w:lang w:eastAsia="ja-JP"/>
        </w:rPr>
      </w:pPr>
      <w:r>
        <w:br w:type="page"/>
      </w:r>
    </w:p>
    <w:p w14:paraId="153CE077" w14:textId="2A346EDD" w:rsidR="00E818E5" w:rsidRDefault="00E818E5" w:rsidP="00E818E5">
      <w:pPr>
        <w:pStyle w:val="TOCHeading"/>
        <w:spacing w:after="0"/>
      </w:pPr>
      <w:r>
        <w:lastRenderedPageBreak/>
        <w:t>Table of Tables</w:t>
      </w:r>
    </w:p>
    <w:p w14:paraId="153D10B3" w14:textId="041AEB5A" w:rsidR="00F64377" w:rsidRDefault="00E818E5">
      <w:fldSimple w:instr=" TOC \h \z \c &quot;Table&quot; ">
        <w:r w:rsidR="00D1093A">
          <w:rPr>
            <w:b/>
            <w:bCs/>
            <w:noProof/>
          </w:rPr>
          <w:t>No table of figures entries found.</w:t>
        </w:r>
      </w:fldSimple>
      <w:bookmarkEnd w:id="0"/>
      <w:bookmarkEnd w:id="1"/>
    </w:p>
    <w:p w14:paraId="16745158" w14:textId="388A8C49" w:rsidR="00972D94" w:rsidRDefault="008D3AA4" w:rsidP="00972D94">
      <w:pPr>
        <w:pStyle w:val="Heading1"/>
        <w:keepLines w:val="0"/>
        <w:pageBreakBefore/>
        <w:tabs>
          <w:tab w:val="num" w:pos="432"/>
          <w:tab w:val="left" w:pos="576"/>
          <w:tab w:val="left" w:pos="1152"/>
        </w:tabs>
        <w:spacing w:after="0" w:line="240" w:lineRule="auto"/>
        <w:ind w:left="432" w:hanging="432"/>
        <w:contextualSpacing/>
      </w:pPr>
      <w:bookmarkStart w:id="3" w:name="_Toc3895996"/>
      <w:r>
        <w:lastRenderedPageBreak/>
        <w:t>Overview</w:t>
      </w:r>
      <w:bookmarkEnd w:id="3"/>
    </w:p>
    <w:p w14:paraId="48C8E2F0" w14:textId="77777777" w:rsidR="00EB0C75" w:rsidRPr="004D1D00" w:rsidRDefault="00EB0C75" w:rsidP="00EB0C75">
      <w:pPr>
        <w:pStyle w:val="Body"/>
        <w:rPr>
          <w:rFonts w:asciiTheme="minorHAnsi" w:hAnsiTheme="minorHAnsi" w:cstheme="minorHAnsi"/>
          <w:sz w:val="24"/>
          <w:szCs w:val="24"/>
        </w:rPr>
      </w:pPr>
      <w:r w:rsidRPr="004D1D00">
        <w:rPr>
          <w:rFonts w:asciiTheme="minorHAnsi" w:hAnsiTheme="minorHAnsi" w:cstheme="minorHAnsi"/>
          <w:sz w:val="24"/>
          <w:szCs w:val="24"/>
        </w:rPr>
        <w:t xml:space="preserve">The Prefix Attach, when enabled, examines the incoming data to determine the pre-existing prefix data that should be used to seed the compression engine to achieve the best compression. </w:t>
      </w:r>
    </w:p>
    <w:p w14:paraId="5DB6FE6E" w14:textId="77777777" w:rsidR="00EB0C75" w:rsidRDefault="00EB0C75" w:rsidP="00EB0C75">
      <w:pPr>
        <w:pStyle w:val="Heading2"/>
        <w:keepLines w:val="0"/>
        <w:tabs>
          <w:tab w:val="num" w:pos="576"/>
          <w:tab w:val="left" w:pos="1152"/>
        </w:tabs>
        <w:spacing w:after="0" w:line="240" w:lineRule="auto"/>
        <w:ind w:left="576" w:hanging="576"/>
        <w:contextualSpacing/>
      </w:pPr>
      <w:bookmarkStart w:id="4" w:name="_Toc476580693"/>
      <w:bookmarkStart w:id="5" w:name="_Toc3895997"/>
      <w:r>
        <w:t>Prefix Attach Block Diagram</w:t>
      </w:r>
      <w:bookmarkEnd w:id="4"/>
      <w:bookmarkEnd w:id="5"/>
    </w:p>
    <w:p w14:paraId="0FAAACA3" w14:textId="77777777" w:rsidR="00D1093A" w:rsidRDefault="00EB0C75" w:rsidP="00D1093A">
      <w:pPr>
        <w:pStyle w:val="Body"/>
        <w:keepNext/>
      </w:pPr>
      <w:r>
        <w:object w:dxaOrig="22308" w:dyaOrig="13487" w14:anchorId="099D2843">
          <v:shape id="_x0000_i1027" type="#_x0000_t75" style="width:494.25pt;height:298.5pt" o:ole="">
            <v:imagedata r:id="rId22" o:title=""/>
          </v:shape>
          <o:OLEObject Type="Embed" ProgID="Visio.Drawing.11" ShapeID="_x0000_i1027" DrawAspect="Content" ObjectID="_1614508897" r:id="rId23"/>
        </w:object>
      </w:r>
    </w:p>
    <w:p w14:paraId="504BBBB8" w14:textId="4D64F551" w:rsidR="00EB0C75" w:rsidRPr="003B407E" w:rsidRDefault="00D1093A" w:rsidP="00D1093A">
      <w:pPr>
        <w:pStyle w:val="Caption"/>
      </w:pPr>
      <w:bookmarkStart w:id="6" w:name="_Toc3895980"/>
      <w:r>
        <w:t xml:space="preserve">Figure </w:t>
      </w:r>
      <w:fldSimple w:instr=" SEQ Figure \* ARABIC ">
        <w:r w:rsidR="00BC6AD7">
          <w:rPr>
            <w:noProof/>
          </w:rPr>
          <w:t>1</w:t>
        </w:r>
      </w:fldSimple>
      <w:r>
        <w:t xml:space="preserve">  Prefix Attach Block </w:t>
      </w:r>
      <w:proofErr w:type="spellStart"/>
      <w:r>
        <w:t>Diagrm</w:t>
      </w:r>
      <w:bookmarkEnd w:id="6"/>
      <w:proofErr w:type="spellEnd"/>
    </w:p>
    <w:p w14:paraId="046D620E" w14:textId="77777777" w:rsidR="00EB0C75" w:rsidRDefault="00EB0C75" w:rsidP="00EB0C75">
      <w:pPr>
        <w:pStyle w:val="Heading2"/>
        <w:keepLines w:val="0"/>
        <w:tabs>
          <w:tab w:val="num" w:pos="576"/>
          <w:tab w:val="left" w:pos="1152"/>
        </w:tabs>
        <w:spacing w:after="0" w:line="240" w:lineRule="auto"/>
        <w:ind w:left="576" w:hanging="576"/>
        <w:contextualSpacing/>
      </w:pPr>
      <w:bookmarkStart w:id="7" w:name="_Toc475972889"/>
      <w:bookmarkStart w:id="8" w:name="_Toc476580694"/>
      <w:bookmarkStart w:id="9" w:name="_Toc3895998"/>
      <w:r>
        <w:t>Interfaces</w:t>
      </w:r>
      <w:bookmarkEnd w:id="7"/>
      <w:bookmarkEnd w:id="8"/>
      <w:bookmarkEnd w:id="9"/>
    </w:p>
    <w:p w14:paraId="73576F40" w14:textId="77777777" w:rsidR="00EB0C75" w:rsidRPr="004D1D00" w:rsidRDefault="00EB0C75" w:rsidP="00EB0C75">
      <w:pPr>
        <w:pStyle w:val="Body"/>
        <w:rPr>
          <w:rFonts w:asciiTheme="minorHAnsi" w:hAnsiTheme="minorHAnsi" w:cstheme="minorHAnsi"/>
          <w:sz w:val="24"/>
          <w:szCs w:val="24"/>
        </w:rPr>
      </w:pPr>
      <w:r w:rsidRPr="004D1D00">
        <w:rPr>
          <w:rFonts w:asciiTheme="minorHAnsi" w:hAnsiTheme="minorHAnsi" w:cstheme="minorHAnsi"/>
          <w:sz w:val="24"/>
          <w:szCs w:val="24"/>
        </w:rPr>
        <w:t>The Prefix Engine external interfaces are shown below.</w:t>
      </w:r>
    </w:p>
    <w:p w14:paraId="7C53E4FB" w14:textId="77777777" w:rsidR="00EB0C75" w:rsidRDefault="00EB0C75" w:rsidP="00EB0C75">
      <w:pPr>
        <w:pStyle w:val="Body"/>
      </w:pPr>
    </w:p>
    <w:tbl>
      <w:tblPr>
        <w:tblW w:w="933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3143"/>
        <w:gridCol w:w="720"/>
        <w:gridCol w:w="5472"/>
      </w:tblGrid>
      <w:tr w:rsidR="00EB0C75" w:rsidRPr="009E6E33" w14:paraId="5DAD03C2" w14:textId="77777777" w:rsidTr="00302730">
        <w:trPr>
          <w:tblHeader/>
        </w:trPr>
        <w:tc>
          <w:tcPr>
            <w:tcW w:w="3143" w:type="dxa"/>
            <w:tcBorders>
              <w:bottom w:val="single" w:sz="12" w:space="0" w:color="auto"/>
            </w:tcBorders>
            <w:shd w:val="clear" w:color="auto" w:fill="C6D9F1"/>
            <w:tcMar>
              <w:top w:w="0" w:type="dxa"/>
              <w:left w:w="108" w:type="dxa"/>
              <w:bottom w:w="0" w:type="dxa"/>
              <w:right w:w="108" w:type="dxa"/>
            </w:tcMar>
            <w:hideMark/>
          </w:tcPr>
          <w:p w14:paraId="39845F67" w14:textId="77777777" w:rsidR="00EB0C75" w:rsidRPr="009E6E33" w:rsidRDefault="00EB0C75" w:rsidP="00302730">
            <w:pPr>
              <w:spacing w:after="100" w:afterAutospacing="1"/>
              <w:rPr>
                <w:rFonts w:cs="Arial"/>
                <w:color w:val="222222"/>
              </w:rPr>
            </w:pPr>
            <w:r w:rsidRPr="009E6E33">
              <w:rPr>
                <w:rFonts w:cs="Arial"/>
                <w:color w:val="222222"/>
              </w:rPr>
              <w:lastRenderedPageBreak/>
              <w:t>Name</w:t>
            </w:r>
          </w:p>
        </w:tc>
        <w:tc>
          <w:tcPr>
            <w:tcW w:w="720" w:type="dxa"/>
            <w:tcBorders>
              <w:bottom w:val="single" w:sz="12" w:space="0" w:color="auto"/>
            </w:tcBorders>
            <w:shd w:val="clear" w:color="auto" w:fill="C6D9F1"/>
            <w:tcMar>
              <w:top w:w="0" w:type="dxa"/>
              <w:left w:w="108" w:type="dxa"/>
              <w:bottom w:w="0" w:type="dxa"/>
              <w:right w:w="108" w:type="dxa"/>
            </w:tcMar>
            <w:hideMark/>
          </w:tcPr>
          <w:p w14:paraId="264CD3C0" w14:textId="77777777" w:rsidR="00EB0C75" w:rsidRPr="009E6E33" w:rsidRDefault="00EB0C75" w:rsidP="00302730">
            <w:pPr>
              <w:spacing w:after="100" w:afterAutospacing="1"/>
              <w:rPr>
                <w:rFonts w:cs="Arial"/>
                <w:color w:val="222222"/>
              </w:rPr>
            </w:pPr>
            <w:r w:rsidRPr="009E6E33">
              <w:rPr>
                <w:rFonts w:cs="Arial"/>
                <w:color w:val="222222"/>
              </w:rPr>
              <w:t>I/O</w:t>
            </w:r>
          </w:p>
        </w:tc>
        <w:tc>
          <w:tcPr>
            <w:tcW w:w="5472" w:type="dxa"/>
            <w:tcBorders>
              <w:bottom w:val="single" w:sz="12" w:space="0" w:color="auto"/>
            </w:tcBorders>
            <w:shd w:val="clear" w:color="auto" w:fill="C6D9F1"/>
            <w:tcMar>
              <w:top w:w="0" w:type="dxa"/>
              <w:left w:w="108" w:type="dxa"/>
              <w:bottom w:w="0" w:type="dxa"/>
              <w:right w:w="108" w:type="dxa"/>
            </w:tcMar>
            <w:hideMark/>
          </w:tcPr>
          <w:p w14:paraId="6C6444B7" w14:textId="77777777" w:rsidR="00EB0C75" w:rsidRPr="009E6E33" w:rsidRDefault="00EB0C75" w:rsidP="00302730">
            <w:pPr>
              <w:spacing w:after="100" w:afterAutospacing="1"/>
              <w:rPr>
                <w:rFonts w:cs="Arial"/>
                <w:color w:val="222222"/>
              </w:rPr>
            </w:pPr>
            <w:r w:rsidRPr="009E6E33">
              <w:rPr>
                <w:rFonts w:cs="Arial"/>
                <w:color w:val="222222"/>
              </w:rPr>
              <w:t>Description</w:t>
            </w:r>
          </w:p>
        </w:tc>
      </w:tr>
      <w:tr w:rsidR="00EB0C75" w:rsidRPr="009E6E33" w14:paraId="1CF9FA58" w14:textId="77777777" w:rsidTr="00302730">
        <w:trPr>
          <w:tblHeader/>
        </w:trPr>
        <w:tc>
          <w:tcPr>
            <w:tcW w:w="3143" w:type="dxa"/>
            <w:tcBorders>
              <w:top w:val="single" w:sz="12" w:space="0" w:color="auto"/>
              <w:left w:val="single" w:sz="12" w:space="0" w:color="auto"/>
              <w:bottom w:val="single" w:sz="12" w:space="0" w:color="auto"/>
              <w:right w:val="single" w:sz="12" w:space="0" w:color="auto"/>
            </w:tcBorders>
            <w:shd w:val="clear" w:color="auto" w:fill="FFFFFF"/>
            <w:tcMar>
              <w:top w:w="0" w:type="dxa"/>
              <w:left w:w="108" w:type="dxa"/>
              <w:bottom w:w="0" w:type="dxa"/>
              <w:right w:w="108" w:type="dxa"/>
            </w:tcMar>
          </w:tcPr>
          <w:p w14:paraId="51761D3D" w14:textId="77777777" w:rsidR="00EB0C75" w:rsidRPr="009E6E33" w:rsidRDefault="00EB0C75" w:rsidP="00302730">
            <w:pPr>
              <w:rPr>
                <w:b/>
                <w:bCs/>
                <w:color w:val="222222"/>
              </w:rPr>
            </w:pPr>
            <w:r w:rsidRPr="009E6E33">
              <w:rPr>
                <w:b/>
                <w:bCs/>
                <w:color w:val="222222"/>
              </w:rPr>
              <w:t>Clocks and resets</w:t>
            </w:r>
          </w:p>
        </w:tc>
        <w:tc>
          <w:tcPr>
            <w:tcW w:w="720" w:type="dxa"/>
            <w:tcBorders>
              <w:top w:val="single" w:sz="12" w:space="0" w:color="auto"/>
              <w:left w:val="single" w:sz="12" w:space="0" w:color="auto"/>
              <w:bottom w:val="single" w:sz="12" w:space="0" w:color="auto"/>
              <w:right w:val="single" w:sz="12" w:space="0" w:color="auto"/>
            </w:tcBorders>
            <w:shd w:val="clear" w:color="auto" w:fill="FFFFFF"/>
          </w:tcPr>
          <w:p w14:paraId="3B4C9F5A" w14:textId="77777777" w:rsidR="00EB0C75" w:rsidRPr="009E6E33" w:rsidRDefault="00EB0C75" w:rsidP="00302730">
            <w:pPr>
              <w:rPr>
                <w:b/>
                <w:bCs/>
                <w:color w:val="222222"/>
              </w:rPr>
            </w:pPr>
          </w:p>
        </w:tc>
        <w:tc>
          <w:tcPr>
            <w:tcW w:w="5472" w:type="dxa"/>
            <w:tcBorders>
              <w:top w:val="single" w:sz="12" w:space="0" w:color="auto"/>
              <w:left w:val="single" w:sz="12" w:space="0" w:color="auto"/>
              <w:bottom w:val="single" w:sz="12" w:space="0" w:color="auto"/>
              <w:right w:val="single" w:sz="12" w:space="0" w:color="auto"/>
            </w:tcBorders>
            <w:shd w:val="clear" w:color="auto" w:fill="FFFFFF"/>
          </w:tcPr>
          <w:p w14:paraId="058A12A5" w14:textId="77777777" w:rsidR="00EB0C75" w:rsidRPr="009E6E33" w:rsidRDefault="00EB0C75" w:rsidP="00302730">
            <w:pPr>
              <w:rPr>
                <w:b/>
                <w:bCs/>
                <w:color w:val="222222"/>
              </w:rPr>
            </w:pPr>
          </w:p>
        </w:tc>
      </w:tr>
      <w:tr w:rsidR="00EB0C75" w:rsidRPr="009E6E33" w14:paraId="08542973" w14:textId="77777777" w:rsidTr="00302730">
        <w:trPr>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D05B080" w14:textId="77777777" w:rsidR="00EB0C75" w:rsidRPr="009E6E33" w:rsidRDefault="00EB0C75" w:rsidP="00302730">
            <w:pPr>
              <w:rPr>
                <w:b/>
                <w:bCs/>
                <w:color w:val="222222"/>
              </w:rPr>
            </w:pPr>
            <w:proofErr w:type="spellStart"/>
            <w:r w:rsidRPr="009E6E33">
              <w:t>clk</w:t>
            </w:r>
            <w:proofErr w:type="spellEnd"/>
          </w:p>
        </w:tc>
        <w:tc>
          <w:tcPr>
            <w:tcW w:w="720" w:type="dxa"/>
            <w:tcBorders>
              <w:top w:val="single" w:sz="12" w:space="0" w:color="auto"/>
              <w:left w:val="single" w:sz="2" w:space="0" w:color="auto"/>
              <w:bottom w:val="single" w:sz="2" w:space="0" w:color="auto"/>
              <w:right w:val="single" w:sz="2" w:space="0" w:color="auto"/>
            </w:tcBorders>
            <w:shd w:val="clear" w:color="auto" w:fill="FFFFFF"/>
          </w:tcPr>
          <w:p w14:paraId="1E50F0A0" w14:textId="77777777" w:rsidR="00EB0C75" w:rsidRPr="009E6E33" w:rsidRDefault="00EB0C75" w:rsidP="00302730">
            <w:pPr>
              <w:rPr>
                <w:bCs/>
                <w:color w:val="222222"/>
              </w:rPr>
            </w:pPr>
            <w:r w:rsidRPr="009E6E33">
              <w:rPr>
                <w:b/>
                <w:bCs/>
                <w:color w:val="222222"/>
              </w:rPr>
              <w:t xml:space="preserve">  </w:t>
            </w:r>
            <w:r w:rsidRPr="009E6E33">
              <w:rPr>
                <w:bCs/>
                <w:color w:val="222222"/>
              </w:rPr>
              <w:t>I</w:t>
            </w:r>
          </w:p>
        </w:tc>
        <w:tc>
          <w:tcPr>
            <w:tcW w:w="5472" w:type="dxa"/>
            <w:tcBorders>
              <w:top w:val="single" w:sz="12" w:space="0" w:color="auto"/>
              <w:left w:val="single" w:sz="2" w:space="0" w:color="auto"/>
              <w:bottom w:val="single" w:sz="2" w:space="0" w:color="auto"/>
              <w:right w:val="single" w:sz="2" w:space="0" w:color="auto"/>
            </w:tcBorders>
            <w:shd w:val="clear" w:color="auto" w:fill="FFFFFF"/>
          </w:tcPr>
          <w:p w14:paraId="222BE09A" w14:textId="77777777" w:rsidR="00EB0C75" w:rsidRPr="009E6E33" w:rsidRDefault="00EB0C75" w:rsidP="00302730">
            <w:pPr>
              <w:rPr>
                <w:b/>
                <w:bCs/>
                <w:color w:val="222222"/>
              </w:rPr>
            </w:pPr>
            <w:r w:rsidRPr="009E6E33">
              <w:rPr>
                <w:b/>
                <w:bCs/>
                <w:color w:val="222222"/>
              </w:rPr>
              <w:t xml:space="preserve"> </w:t>
            </w:r>
            <w:r w:rsidRPr="009E6E33">
              <w:t>800MHz clock</w:t>
            </w:r>
          </w:p>
        </w:tc>
      </w:tr>
      <w:tr w:rsidR="00EB0C75" w:rsidRPr="009E6E33" w14:paraId="3F5BA8D5" w14:textId="77777777" w:rsidTr="00302730">
        <w:trPr>
          <w:tblHeader/>
        </w:trPr>
        <w:tc>
          <w:tcPr>
            <w:tcW w:w="3143"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1FC6C86B" w14:textId="77777777" w:rsidR="00EB0C75" w:rsidRPr="009E6E33" w:rsidRDefault="00EB0C75" w:rsidP="00302730">
            <w:pPr>
              <w:rPr>
                <w:bCs/>
                <w:color w:val="222222"/>
              </w:rPr>
            </w:pPr>
            <w:proofErr w:type="spellStart"/>
            <w:r w:rsidRPr="009E6E33">
              <w:rPr>
                <w:bCs/>
                <w:color w:val="222222"/>
              </w:rPr>
              <w:t>rst</w:t>
            </w:r>
            <w:proofErr w:type="spellEnd"/>
          </w:p>
        </w:tc>
        <w:tc>
          <w:tcPr>
            <w:tcW w:w="720" w:type="dxa"/>
            <w:tcBorders>
              <w:top w:val="single" w:sz="2" w:space="0" w:color="auto"/>
              <w:left w:val="single" w:sz="2" w:space="0" w:color="auto"/>
              <w:bottom w:val="single" w:sz="12" w:space="0" w:color="auto"/>
              <w:right w:val="single" w:sz="2" w:space="0" w:color="auto"/>
            </w:tcBorders>
            <w:shd w:val="clear" w:color="auto" w:fill="FFFFFF"/>
          </w:tcPr>
          <w:p w14:paraId="280367B8" w14:textId="77777777" w:rsidR="00EB0C75" w:rsidRPr="009E6E33" w:rsidRDefault="00EB0C75" w:rsidP="00302730">
            <w:pPr>
              <w:rPr>
                <w:bCs/>
                <w:color w:val="222222"/>
              </w:rPr>
            </w:pPr>
            <w:r w:rsidRPr="009E6E33">
              <w:rPr>
                <w:bCs/>
                <w:color w:val="222222"/>
              </w:rPr>
              <w:t xml:space="preserve">  I</w:t>
            </w:r>
          </w:p>
        </w:tc>
        <w:tc>
          <w:tcPr>
            <w:tcW w:w="5472" w:type="dxa"/>
            <w:tcBorders>
              <w:top w:val="single" w:sz="2" w:space="0" w:color="auto"/>
              <w:left w:val="single" w:sz="2" w:space="0" w:color="auto"/>
              <w:bottom w:val="single" w:sz="12" w:space="0" w:color="auto"/>
              <w:right w:val="single" w:sz="2" w:space="0" w:color="auto"/>
            </w:tcBorders>
            <w:shd w:val="clear" w:color="auto" w:fill="FFFFFF"/>
          </w:tcPr>
          <w:p w14:paraId="25AED630" w14:textId="77777777" w:rsidR="00EB0C75" w:rsidRPr="009E6E33" w:rsidRDefault="00EB0C75" w:rsidP="00302730">
            <w:pPr>
              <w:rPr>
                <w:b/>
                <w:bCs/>
                <w:color w:val="222222"/>
              </w:rPr>
            </w:pPr>
            <w:r w:rsidRPr="009E6E33">
              <w:rPr>
                <w:b/>
                <w:bCs/>
                <w:color w:val="222222"/>
              </w:rPr>
              <w:t xml:space="preserve"> </w:t>
            </w:r>
            <w:r w:rsidRPr="009E6E33">
              <w:t>Active high reset</w:t>
            </w:r>
          </w:p>
        </w:tc>
      </w:tr>
      <w:tr w:rsidR="00EB0C75" w:rsidRPr="009E6E33" w14:paraId="0692EBE4" w14:textId="77777777" w:rsidTr="00302730">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hideMark/>
          </w:tcPr>
          <w:p w14:paraId="3A68D277" w14:textId="77777777" w:rsidR="00EB0C75" w:rsidRPr="009E6E33" w:rsidRDefault="00EB0C75" w:rsidP="00302730">
            <w:pPr>
              <w:rPr>
                <w:b/>
                <w:color w:val="222222"/>
              </w:rPr>
            </w:pPr>
            <w:r>
              <w:rPr>
                <w:b/>
                <w:bCs/>
                <w:color w:val="222222"/>
              </w:rPr>
              <w:t>AXI4S Slave</w:t>
            </w:r>
          </w:p>
        </w:tc>
        <w:tc>
          <w:tcPr>
            <w:tcW w:w="720" w:type="dxa"/>
            <w:tcBorders>
              <w:top w:val="single" w:sz="12" w:space="0" w:color="auto"/>
              <w:left w:val="nil"/>
              <w:bottom w:val="single" w:sz="12" w:space="0" w:color="auto"/>
              <w:right w:val="nil"/>
            </w:tcBorders>
            <w:shd w:val="clear" w:color="auto" w:fill="FFFFFF"/>
          </w:tcPr>
          <w:p w14:paraId="625EE5F6" w14:textId="77777777" w:rsidR="00EB0C75" w:rsidRPr="009E6E33" w:rsidRDefault="00EB0C75" w:rsidP="00302730">
            <w:pPr>
              <w:rPr>
                <w:b/>
                <w:color w:val="222222"/>
              </w:rPr>
            </w:pPr>
          </w:p>
        </w:tc>
        <w:tc>
          <w:tcPr>
            <w:tcW w:w="5472" w:type="dxa"/>
            <w:tcBorders>
              <w:top w:val="single" w:sz="12" w:space="0" w:color="auto"/>
              <w:left w:val="nil"/>
              <w:bottom w:val="single" w:sz="12" w:space="0" w:color="auto"/>
              <w:right w:val="single" w:sz="12" w:space="0" w:color="auto"/>
            </w:tcBorders>
            <w:shd w:val="clear" w:color="auto" w:fill="FFFFFF"/>
          </w:tcPr>
          <w:p w14:paraId="6DA8FA30" w14:textId="77777777" w:rsidR="00EB0C75" w:rsidRPr="009E6E33" w:rsidRDefault="00EB0C75" w:rsidP="00302730">
            <w:pPr>
              <w:rPr>
                <w:b/>
                <w:color w:val="222222"/>
              </w:rPr>
            </w:pPr>
          </w:p>
        </w:tc>
      </w:tr>
      <w:tr w:rsidR="00EB0C75" w:rsidRPr="009E6E33" w14:paraId="6E3B993A" w14:textId="77777777" w:rsidTr="00302730">
        <w:trPr>
          <w:cantSplit/>
          <w:trHeight w:val="288"/>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D704565" w14:textId="77777777" w:rsidR="00EB0C75" w:rsidRPr="009E6E33" w:rsidRDefault="00EB0C75" w:rsidP="00302730">
            <w:pPr>
              <w:pStyle w:val="Body"/>
              <w:rPr>
                <w:rFonts w:asciiTheme="minorHAnsi" w:hAnsiTheme="minorHAnsi"/>
              </w:rPr>
            </w:pPr>
            <w:proofErr w:type="spellStart"/>
            <w:r>
              <w:rPr>
                <w:rFonts w:asciiTheme="minorHAnsi" w:hAnsiTheme="minorHAnsi"/>
              </w:rPr>
              <w:t>tvalid</w:t>
            </w:r>
            <w:proofErr w:type="spellEnd"/>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7231D0A" w14:textId="77777777" w:rsidR="00EB0C75" w:rsidRPr="009E6E33" w:rsidRDefault="00EB0C75" w:rsidP="00302730">
            <w:pPr>
              <w:spacing w:after="100" w:afterAutospacing="1"/>
              <w:rPr>
                <w:rFonts w:cs="Arial"/>
                <w:color w:val="222222"/>
              </w:rPr>
            </w:pPr>
            <w:r w:rsidRPr="009E6E33">
              <w:rPr>
                <w:rFonts w:cs="Arial"/>
                <w:color w:val="222222"/>
              </w:rPr>
              <w:t>I</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91DF14F" w14:textId="77777777" w:rsidR="00EB0C7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VALID </w:t>
            </w:r>
            <w:r w:rsidRPr="00F62615">
              <w:rPr>
                <w:rFonts w:ascii="TimesNewRomanPSMT" w:hAnsi="TimesNewRomanPSMT" w:cs="TimesNewRomanPSMT"/>
                <w:sz w:val="18"/>
                <w:szCs w:val="18"/>
              </w:rPr>
              <w:t>indicates that the master is driving a valid transfer.</w:t>
            </w:r>
          </w:p>
          <w:p w14:paraId="1CBF3406"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A transfer takes place when both </w:t>
            </w:r>
            <w:r w:rsidRPr="00F62615">
              <w:rPr>
                <w:rFonts w:ascii="TimesNewRomanPS-BoldMT" w:hAnsi="TimesNewRomanPS-BoldMT" w:cs="TimesNewRomanPS-BoldMT"/>
                <w:bCs/>
                <w:sz w:val="18"/>
                <w:szCs w:val="18"/>
              </w:rPr>
              <w:t xml:space="preserve">TVALID </w:t>
            </w:r>
            <w:r w:rsidRPr="00F62615">
              <w:rPr>
                <w:rFonts w:ascii="TimesNewRomanPSMT" w:hAnsi="TimesNewRomanPSMT" w:cs="TimesNewRomanPSMT"/>
                <w:sz w:val="18"/>
                <w:szCs w:val="18"/>
              </w:rPr>
              <w:t xml:space="preserve">and </w:t>
            </w:r>
            <w:r w:rsidRPr="00F62615">
              <w:rPr>
                <w:rFonts w:ascii="TimesNewRomanPS-BoldMT" w:hAnsi="TimesNewRomanPS-BoldMT" w:cs="TimesNewRomanPS-BoldMT"/>
                <w:bCs/>
                <w:sz w:val="18"/>
                <w:szCs w:val="18"/>
              </w:rPr>
              <w:t xml:space="preserve">TREADY </w:t>
            </w:r>
            <w:r w:rsidRPr="00F62615">
              <w:rPr>
                <w:rFonts w:ascii="TimesNewRomanPSMT" w:hAnsi="TimesNewRomanPSMT" w:cs="TimesNewRomanPSMT"/>
                <w:sz w:val="18"/>
                <w:szCs w:val="18"/>
              </w:rPr>
              <w:t>ar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asserted.</w:t>
            </w:r>
          </w:p>
        </w:tc>
      </w:tr>
      <w:tr w:rsidR="00EB0C75" w:rsidRPr="009E6E33" w14:paraId="3B39C84C"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F72381C" w14:textId="77777777" w:rsidR="00EB0C75" w:rsidRPr="009E6E33" w:rsidRDefault="00EB0C75" w:rsidP="00302730">
            <w:pPr>
              <w:pStyle w:val="Body"/>
              <w:rPr>
                <w:rFonts w:asciiTheme="minorHAnsi" w:hAnsiTheme="minorHAnsi"/>
              </w:rPr>
            </w:pPr>
            <w:proofErr w:type="spellStart"/>
            <w:r>
              <w:rPr>
                <w:rFonts w:asciiTheme="minorHAnsi" w:hAnsiTheme="minorHAnsi"/>
              </w:rPr>
              <w:t>tlast</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BDF75B1" w14:textId="77777777" w:rsidR="00EB0C75" w:rsidRPr="009E6E33" w:rsidRDefault="00EB0C75" w:rsidP="00302730">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6B2FA51" w14:textId="77777777" w:rsidR="00EB0C75" w:rsidRPr="00F62615" w:rsidRDefault="00EB0C75" w:rsidP="00302730">
            <w:pPr>
              <w:pStyle w:val="Body"/>
              <w:rPr>
                <w:rFonts w:asciiTheme="minorHAnsi" w:hAnsiTheme="minorHAnsi"/>
              </w:rPr>
            </w:pPr>
            <w:r w:rsidRPr="00F62615">
              <w:rPr>
                <w:rFonts w:ascii="TimesNewRomanPS-BoldMT" w:hAnsi="TimesNewRomanPS-BoldMT" w:cs="TimesNewRomanPS-BoldMT"/>
                <w:bCs/>
                <w:sz w:val="18"/>
                <w:szCs w:val="18"/>
              </w:rPr>
              <w:t xml:space="preserve">TLAST </w:t>
            </w:r>
            <w:r w:rsidRPr="00F62615">
              <w:rPr>
                <w:rFonts w:ascii="TimesNewRomanPSMT" w:hAnsi="TimesNewRomanPSMT" w:cs="TimesNewRomanPSMT"/>
                <w:sz w:val="18"/>
                <w:szCs w:val="18"/>
              </w:rPr>
              <w:t>indicates the boundary of a packet.</w:t>
            </w:r>
          </w:p>
        </w:tc>
      </w:tr>
      <w:tr w:rsidR="00EB0C75" w:rsidRPr="009E6E33" w14:paraId="3EFCA3F9"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2C5E167" w14:textId="77777777" w:rsidR="00EB0C75" w:rsidRPr="009E6E33" w:rsidRDefault="00EB0C75" w:rsidP="00302730">
            <w:pPr>
              <w:pStyle w:val="Body"/>
              <w:rPr>
                <w:rFonts w:asciiTheme="minorHAnsi" w:hAnsiTheme="minorHAnsi"/>
              </w:rPr>
            </w:pPr>
            <w:proofErr w:type="spellStart"/>
            <w:proofErr w:type="gramStart"/>
            <w:r>
              <w:rPr>
                <w:rFonts w:asciiTheme="minorHAnsi" w:hAnsiTheme="minorHAnsi"/>
              </w:rPr>
              <w:t>tid</w:t>
            </w:r>
            <w:proofErr w:type="spellEnd"/>
            <w:r>
              <w:rPr>
                <w:rFonts w:asciiTheme="minorHAnsi" w:hAnsiTheme="minorHAnsi"/>
              </w:rPr>
              <w:t>[</w:t>
            </w:r>
            <w:proofErr w:type="gramEnd"/>
            <w:r>
              <w:rPr>
                <w:rFonts w:asciiTheme="minorHAnsi" w:hAnsiTheme="minorHAnsi"/>
              </w:rPr>
              <w:t>1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C65056E" w14:textId="77777777" w:rsidR="00EB0C75" w:rsidRPr="009E6E33" w:rsidRDefault="00EB0C75" w:rsidP="00302730">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A8E4511"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ID </w:t>
            </w:r>
            <w:r w:rsidRPr="00F62615">
              <w:rPr>
                <w:rFonts w:ascii="TimesNewRomanPSMT" w:hAnsi="TimesNewRomanPSMT" w:cs="TimesNewRomanPSMT"/>
                <w:sz w:val="18"/>
                <w:szCs w:val="18"/>
              </w:rPr>
              <w:t>is the data stream identifier that indicates different streams</w:t>
            </w:r>
            <w:r>
              <w:rPr>
                <w:rFonts w:ascii="TimesNewRomanPSMT" w:hAnsi="TimesNewRomanPSMT" w:cs="TimesNewRomanPSMT"/>
                <w:sz w:val="18"/>
                <w:szCs w:val="18"/>
              </w:rPr>
              <w:t xml:space="preserve"> </w:t>
            </w:r>
            <w:r w:rsidRPr="00F62615">
              <w:rPr>
                <w:rFonts w:ascii="TimesNewRomanPSMT" w:hAnsi="TimesNewRomanPSMT" w:cs="TimesNewRomanPSMT"/>
                <w:sz w:val="18"/>
                <w:szCs w:val="18"/>
              </w:rPr>
              <w:t>of data.</w:t>
            </w:r>
          </w:p>
        </w:tc>
      </w:tr>
      <w:tr w:rsidR="00EB0C75" w:rsidRPr="009E6E33" w14:paraId="43559FEB"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D2B589A" w14:textId="77777777" w:rsidR="00EB0C75" w:rsidRPr="009E6E33" w:rsidRDefault="00EB0C75" w:rsidP="00302730">
            <w:pPr>
              <w:pStyle w:val="Body"/>
              <w:rPr>
                <w:rFonts w:asciiTheme="minorHAnsi" w:hAnsiTheme="minorHAnsi"/>
              </w:rPr>
            </w:pPr>
            <w:proofErr w:type="spellStart"/>
            <w:proofErr w:type="gramStart"/>
            <w:r>
              <w:rPr>
                <w:rFonts w:asciiTheme="minorHAnsi" w:hAnsiTheme="minorHAnsi"/>
              </w:rPr>
              <w:t>tkeep</w:t>
            </w:r>
            <w:proofErr w:type="spellEnd"/>
            <w:r>
              <w:rPr>
                <w:rFonts w:asciiTheme="minorHAnsi" w:hAnsiTheme="minorHAnsi"/>
              </w:rPr>
              <w:t>[</w:t>
            </w:r>
            <w:proofErr w:type="gramEnd"/>
            <w:r>
              <w:rPr>
                <w:rFonts w:asciiTheme="minorHAnsi" w:hAnsiTheme="minorHAnsi"/>
              </w:rPr>
              <w:t>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2F30149" w14:textId="77777777" w:rsidR="00EB0C75" w:rsidRPr="009E6E33" w:rsidRDefault="00EB0C75" w:rsidP="00302730">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F851261"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KEEP </w:t>
            </w:r>
            <w:r w:rsidRPr="00F62615">
              <w:rPr>
                <w:rFonts w:ascii="TimesNewRomanPSMT" w:hAnsi="TimesNewRomanPSMT" w:cs="TimesNewRomanPSMT"/>
                <w:sz w:val="18"/>
                <w:szCs w:val="18"/>
              </w:rPr>
              <w:t>is the byte qualifier that indicates whether the content</w:t>
            </w:r>
          </w:p>
          <w:p w14:paraId="6F1EEA4E"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of the associated byte of </w:t>
            </w:r>
            <w:r w:rsidRPr="00F62615">
              <w:rPr>
                <w:rFonts w:ascii="TimesNewRomanPS-BoldMT" w:hAnsi="TimesNewRomanPS-BoldMT" w:cs="TimesNewRomanPS-BoldMT"/>
                <w:bCs/>
                <w:sz w:val="18"/>
                <w:szCs w:val="18"/>
              </w:rPr>
              <w:t xml:space="preserve">TDATA </w:t>
            </w:r>
            <w:r w:rsidRPr="00F62615">
              <w:rPr>
                <w:rFonts w:ascii="TimesNewRomanPSMT" w:hAnsi="TimesNewRomanPSMT" w:cs="TimesNewRomanPSMT"/>
                <w:sz w:val="18"/>
                <w:szCs w:val="18"/>
              </w:rPr>
              <w:t>is processed as part of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stream.</w:t>
            </w:r>
          </w:p>
          <w:p w14:paraId="100FA5BB"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Associated bytes that have the </w:t>
            </w:r>
            <w:r w:rsidRPr="00F62615">
              <w:rPr>
                <w:rFonts w:ascii="TimesNewRomanPS-BoldMT" w:hAnsi="TimesNewRomanPS-BoldMT" w:cs="TimesNewRomanPS-BoldMT"/>
                <w:bCs/>
                <w:sz w:val="18"/>
                <w:szCs w:val="18"/>
              </w:rPr>
              <w:t xml:space="preserve">TKEEP </w:t>
            </w:r>
            <w:r w:rsidRPr="00F62615">
              <w:rPr>
                <w:rFonts w:ascii="TimesNewRomanPSMT" w:hAnsi="TimesNewRomanPSMT" w:cs="TimesNewRomanPSMT"/>
                <w:sz w:val="18"/>
                <w:szCs w:val="18"/>
              </w:rPr>
              <w:t xml:space="preserve">byte qualifier </w:t>
            </w:r>
            <w:proofErr w:type="spellStart"/>
            <w:r w:rsidRPr="00F62615">
              <w:rPr>
                <w:rFonts w:ascii="TimesNewRomanPSMT" w:hAnsi="TimesNewRomanPSMT" w:cs="TimesNewRomanPSMT"/>
                <w:sz w:val="18"/>
                <w:szCs w:val="18"/>
              </w:rPr>
              <w:t>deasserted</w:t>
            </w:r>
            <w:proofErr w:type="spellEnd"/>
            <w:r>
              <w:rPr>
                <w:rFonts w:ascii="TimesNewRomanPSMT" w:hAnsi="TimesNewRomanPSMT" w:cs="TimesNewRomanPSMT"/>
                <w:sz w:val="18"/>
                <w:szCs w:val="18"/>
              </w:rPr>
              <w:t xml:space="preserve"> </w:t>
            </w:r>
            <w:r w:rsidRPr="00F62615">
              <w:rPr>
                <w:rFonts w:ascii="TimesNewRomanPSMT" w:hAnsi="TimesNewRomanPSMT" w:cs="TimesNewRomanPSMT"/>
                <w:sz w:val="18"/>
                <w:szCs w:val="18"/>
              </w:rPr>
              <w:t>are null bytes and can be removed from the data stream.</w:t>
            </w:r>
          </w:p>
        </w:tc>
      </w:tr>
      <w:tr w:rsidR="00EB0C75" w:rsidRPr="009E6E33" w14:paraId="4A7EE5C3"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6E4E1EC" w14:textId="77777777" w:rsidR="00EB0C75" w:rsidRPr="009E6E33" w:rsidRDefault="00EB0C75" w:rsidP="00302730">
            <w:pPr>
              <w:pStyle w:val="Body"/>
              <w:rPr>
                <w:rFonts w:asciiTheme="minorHAnsi" w:hAnsiTheme="minorHAnsi"/>
              </w:rPr>
            </w:pPr>
            <w:proofErr w:type="spellStart"/>
            <w:proofErr w:type="gramStart"/>
            <w:r>
              <w:rPr>
                <w:rFonts w:asciiTheme="minorHAnsi" w:hAnsiTheme="minorHAnsi"/>
              </w:rPr>
              <w:t>tuser</w:t>
            </w:r>
            <w:proofErr w:type="spellEnd"/>
            <w:r>
              <w:rPr>
                <w:rFonts w:asciiTheme="minorHAnsi" w:hAnsiTheme="minorHAnsi"/>
              </w:rPr>
              <w:t>[</w:t>
            </w:r>
            <w:proofErr w:type="gramEnd"/>
            <w:r>
              <w:rPr>
                <w:rFonts w:asciiTheme="minorHAnsi" w:hAnsiTheme="minorHAnsi"/>
              </w:rPr>
              <w:t>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5BBF59F" w14:textId="77777777" w:rsidR="00EB0C75" w:rsidRPr="009E6E33" w:rsidRDefault="00EB0C75" w:rsidP="00302730">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6CABB44"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USER </w:t>
            </w:r>
            <w:r w:rsidRPr="00F62615">
              <w:rPr>
                <w:rFonts w:ascii="TimesNewRomanPSMT" w:hAnsi="TimesNewRomanPSMT" w:cs="TimesNewRomanPSMT"/>
                <w:sz w:val="18"/>
                <w:szCs w:val="18"/>
              </w:rPr>
              <w:t>is user defined sideband information that can b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transmitted alongside the data stream.</w:t>
            </w:r>
          </w:p>
        </w:tc>
      </w:tr>
      <w:tr w:rsidR="00EB0C75" w:rsidRPr="009E6E33" w14:paraId="3166E83B"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01413D50" w14:textId="77777777" w:rsidR="00EB0C75" w:rsidRPr="009E6E33" w:rsidRDefault="00EB0C75" w:rsidP="00302730">
            <w:pPr>
              <w:spacing w:after="100" w:afterAutospacing="1"/>
              <w:rPr>
                <w:rFonts w:cs="Arial"/>
                <w:color w:val="222222"/>
              </w:rPr>
            </w:pPr>
            <w:proofErr w:type="spellStart"/>
            <w:proofErr w:type="gramStart"/>
            <w:r>
              <w:rPr>
                <w:rFonts w:cs="Arial"/>
                <w:color w:val="222222"/>
              </w:rPr>
              <w:t>tdata</w:t>
            </w:r>
            <w:proofErr w:type="spellEnd"/>
            <w:r>
              <w:rPr>
                <w:rFonts w:cs="Arial"/>
                <w:color w:val="222222"/>
              </w:rPr>
              <w:t>[</w:t>
            </w:r>
            <w:proofErr w:type="gramEnd"/>
            <w:r>
              <w:rPr>
                <w:rFonts w:cs="Arial"/>
                <w:color w:val="222222"/>
              </w:rPr>
              <w:t>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3ED9E6E0" w14:textId="77777777" w:rsidR="00EB0C75" w:rsidRPr="009E6E33" w:rsidRDefault="00EB0C75" w:rsidP="00302730">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487AFDC9"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DATA </w:t>
            </w:r>
            <w:r w:rsidRPr="00F62615">
              <w:rPr>
                <w:rFonts w:ascii="TimesNewRomanPSMT" w:hAnsi="TimesNewRomanPSMT" w:cs="TimesNewRomanPSMT"/>
                <w:sz w:val="18"/>
                <w:szCs w:val="18"/>
              </w:rPr>
              <w:t>is the primary payload that is used to provide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that is passing across the interface. The width of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payload is an integer number of bytes.</w:t>
            </w:r>
          </w:p>
        </w:tc>
      </w:tr>
      <w:tr w:rsidR="00EB0C75" w:rsidRPr="009E6E33" w14:paraId="5719B9AC" w14:textId="77777777" w:rsidTr="00302730">
        <w:trPr>
          <w:trHeight w:val="288"/>
          <w:tblHeader/>
        </w:trPr>
        <w:tc>
          <w:tcPr>
            <w:tcW w:w="3143" w:type="dxa"/>
            <w:tcBorders>
              <w:top w:val="single" w:sz="2" w:space="0" w:color="auto"/>
              <w:bottom w:val="single" w:sz="12" w:space="0" w:color="auto"/>
            </w:tcBorders>
            <w:shd w:val="clear" w:color="auto" w:fill="FFFFFF"/>
            <w:tcMar>
              <w:top w:w="0" w:type="dxa"/>
              <w:left w:w="108" w:type="dxa"/>
              <w:bottom w:w="0" w:type="dxa"/>
              <w:right w:w="108" w:type="dxa"/>
            </w:tcMar>
          </w:tcPr>
          <w:p w14:paraId="53E7DB9A" w14:textId="77777777" w:rsidR="00EB0C75" w:rsidRPr="009E6E33" w:rsidRDefault="00EB0C75" w:rsidP="00302730">
            <w:pPr>
              <w:spacing w:after="100" w:afterAutospacing="1"/>
              <w:rPr>
                <w:rFonts w:cs="Arial"/>
                <w:color w:val="222222"/>
              </w:rPr>
            </w:pPr>
            <w:proofErr w:type="spellStart"/>
            <w:r>
              <w:t>tready</w:t>
            </w:r>
            <w:proofErr w:type="spellEnd"/>
          </w:p>
        </w:tc>
        <w:tc>
          <w:tcPr>
            <w:tcW w:w="720" w:type="dxa"/>
            <w:tcBorders>
              <w:top w:val="single" w:sz="2" w:space="0" w:color="auto"/>
              <w:bottom w:val="single" w:sz="12" w:space="0" w:color="auto"/>
            </w:tcBorders>
            <w:shd w:val="clear" w:color="auto" w:fill="FFFFFF"/>
            <w:tcMar>
              <w:top w:w="0" w:type="dxa"/>
              <w:left w:w="108" w:type="dxa"/>
              <w:bottom w:w="0" w:type="dxa"/>
              <w:right w:w="108" w:type="dxa"/>
            </w:tcMar>
          </w:tcPr>
          <w:p w14:paraId="00E07752" w14:textId="77777777" w:rsidR="00EB0C75" w:rsidRPr="009E6E33" w:rsidRDefault="00EB0C75" w:rsidP="00302730">
            <w:pPr>
              <w:spacing w:after="100" w:afterAutospacing="1"/>
              <w:rPr>
                <w:rFonts w:cs="Arial"/>
                <w:color w:val="222222"/>
              </w:rPr>
            </w:pPr>
            <w:r w:rsidRPr="009E6E33">
              <w:rPr>
                <w:rFonts w:cs="Arial"/>
                <w:color w:val="222222"/>
              </w:rPr>
              <w:t>O</w:t>
            </w:r>
          </w:p>
        </w:tc>
        <w:tc>
          <w:tcPr>
            <w:tcW w:w="5472" w:type="dxa"/>
            <w:tcBorders>
              <w:top w:val="single" w:sz="2" w:space="0" w:color="auto"/>
              <w:bottom w:val="single" w:sz="12" w:space="0" w:color="auto"/>
            </w:tcBorders>
            <w:shd w:val="clear" w:color="auto" w:fill="FFFFFF"/>
            <w:tcMar>
              <w:top w:w="0" w:type="dxa"/>
              <w:left w:w="108" w:type="dxa"/>
              <w:bottom w:w="0" w:type="dxa"/>
              <w:right w:w="108" w:type="dxa"/>
            </w:tcMar>
          </w:tcPr>
          <w:p w14:paraId="3E4E2622"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READY </w:t>
            </w:r>
            <w:r w:rsidRPr="00F62615">
              <w:rPr>
                <w:rFonts w:ascii="TimesNewRomanPSMT" w:hAnsi="TimesNewRomanPSMT" w:cs="TimesNewRomanPSMT"/>
                <w:sz w:val="18"/>
                <w:szCs w:val="18"/>
              </w:rPr>
              <w:t>indicates that the slave can accept a transfer in th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current cycle.</w:t>
            </w:r>
          </w:p>
        </w:tc>
      </w:tr>
      <w:tr w:rsidR="00EB0C75" w:rsidRPr="009E6E33" w14:paraId="0740ABA0" w14:textId="77777777" w:rsidTr="00302730">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hideMark/>
          </w:tcPr>
          <w:p w14:paraId="10F4E031" w14:textId="77777777" w:rsidR="00EB0C75" w:rsidRPr="009E6E33" w:rsidRDefault="00EB0C75" w:rsidP="00302730">
            <w:pPr>
              <w:rPr>
                <w:b/>
                <w:color w:val="222222"/>
              </w:rPr>
            </w:pPr>
            <w:r>
              <w:rPr>
                <w:b/>
                <w:bCs/>
                <w:color w:val="222222"/>
              </w:rPr>
              <w:t>AXI4S Master</w:t>
            </w:r>
          </w:p>
        </w:tc>
        <w:tc>
          <w:tcPr>
            <w:tcW w:w="720" w:type="dxa"/>
            <w:tcBorders>
              <w:top w:val="single" w:sz="12" w:space="0" w:color="auto"/>
              <w:left w:val="nil"/>
              <w:bottom w:val="single" w:sz="12" w:space="0" w:color="auto"/>
              <w:right w:val="nil"/>
            </w:tcBorders>
            <w:shd w:val="clear" w:color="auto" w:fill="FFFFFF"/>
          </w:tcPr>
          <w:p w14:paraId="1D497013" w14:textId="77777777" w:rsidR="00EB0C75" w:rsidRPr="009E6E33" w:rsidRDefault="00EB0C75" w:rsidP="00302730">
            <w:pPr>
              <w:rPr>
                <w:b/>
                <w:color w:val="222222"/>
              </w:rPr>
            </w:pPr>
          </w:p>
        </w:tc>
        <w:tc>
          <w:tcPr>
            <w:tcW w:w="5472" w:type="dxa"/>
            <w:tcBorders>
              <w:top w:val="single" w:sz="12" w:space="0" w:color="auto"/>
              <w:left w:val="nil"/>
              <w:bottom w:val="single" w:sz="12" w:space="0" w:color="auto"/>
              <w:right w:val="single" w:sz="12" w:space="0" w:color="auto"/>
            </w:tcBorders>
            <w:shd w:val="clear" w:color="auto" w:fill="FFFFFF"/>
          </w:tcPr>
          <w:p w14:paraId="255D4C31" w14:textId="77777777" w:rsidR="00EB0C75" w:rsidRPr="009E6E33" w:rsidRDefault="00EB0C75" w:rsidP="00302730">
            <w:pPr>
              <w:rPr>
                <w:b/>
                <w:color w:val="222222"/>
              </w:rPr>
            </w:pPr>
          </w:p>
        </w:tc>
      </w:tr>
      <w:tr w:rsidR="00EB0C75" w:rsidRPr="009E6E33" w14:paraId="2F81DE20" w14:textId="77777777" w:rsidTr="00302730">
        <w:trPr>
          <w:trHeight w:val="144"/>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704D8F6" w14:textId="77777777" w:rsidR="00EB0C75" w:rsidRPr="009E6E33" w:rsidRDefault="00EB0C75" w:rsidP="00302730">
            <w:pPr>
              <w:pStyle w:val="Body"/>
              <w:rPr>
                <w:rFonts w:asciiTheme="minorHAnsi" w:hAnsiTheme="minorHAnsi"/>
              </w:rPr>
            </w:pPr>
            <w:proofErr w:type="spellStart"/>
            <w:r>
              <w:rPr>
                <w:rFonts w:asciiTheme="minorHAnsi" w:hAnsiTheme="minorHAnsi"/>
              </w:rPr>
              <w:t>tvalid</w:t>
            </w:r>
            <w:proofErr w:type="spellEnd"/>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0044C47" w14:textId="77777777" w:rsidR="00EB0C75" w:rsidRPr="009E6E33" w:rsidRDefault="00EB0C75" w:rsidP="00302730">
            <w:pPr>
              <w:spacing w:after="100" w:afterAutospacing="1"/>
              <w:rPr>
                <w:rFonts w:cs="Arial"/>
                <w:color w:val="222222"/>
              </w:rPr>
            </w:pPr>
            <w:r>
              <w:rPr>
                <w:rFonts w:cs="Arial"/>
                <w:color w:val="222222"/>
              </w:rPr>
              <w:t>O</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FEF23BF"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VALID </w:t>
            </w:r>
            <w:r w:rsidRPr="00F62615">
              <w:rPr>
                <w:rFonts w:ascii="TimesNewRomanPSMT" w:hAnsi="TimesNewRomanPSMT" w:cs="TimesNewRomanPSMT"/>
                <w:sz w:val="18"/>
                <w:szCs w:val="18"/>
              </w:rPr>
              <w:t>indicates that the master is driving a valid transfer.</w:t>
            </w:r>
          </w:p>
          <w:p w14:paraId="443B3C37"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A transfer takes place when both </w:t>
            </w:r>
            <w:r w:rsidRPr="00F62615">
              <w:rPr>
                <w:rFonts w:ascii="TimesNewRomanPS-BoldMT" w:hAnsi="TimesNewRomanPS-BoldMT" w:cs="TimesNewRomanPS-BoldMT"/>
                <w:bCs/>
                <w:sz w:val="18"/>
                <w:szCs w:val="18"/>
              </w:rPr>
              <w:t xml:space="preserve">TVALID </w:t>
            </w:r>
            <w:r w:rsidRPr="00F62615">
              <w:rPr>
                <w:rFonts w:ascii="TimesNewRomanPSMT" w:hAnsi="TimesNewRomanPSMT" w:cs="TimesNewRomanPSMT"/>
                <w:sz w:val="18"/>
                <w:szCs w:val="18"/>
              </w:rPr>
              <w:t xml:space="preserve">and </w:t>
            </w:r>
            <w:r w:rsidRPr="00F62615">
              <w:rPr>
                <w:rFonts w:ascii="TimesNewRomanPS-BoldMT" w:hAnsi="TimesNewRomanPS-BoldMT" w:cs="TimesNewRomanPS-BoldMT"/>
                <w:bCs/>
                <w:sz w:val="18"/>
                <w:szCs w:val="18"/>
              </w:rPr>
              <w:t xml:space="preserve">TREADY </w:t>
            </w:r>
            <w:r w:rsidRPr="00F62615">
              <w:rPr>
                <w:rFonts w:ascii="TimesNewRomanPSMT" w:hAnsi="TimesNewRomanPSMT" w:cs="TimesNewRomanPSMT"/>
                <w:sz w:val="18"/>
                <w:szCs w:val="18"/>
              </w:rPr>
              <w:t>ar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asserted.</w:t>
            </w:r>
          </w:p>
        </w:tc>
      </w:tr>
      <w:tr w:rsidR="00EB0C75" w:rsidRPr="009E6E33" w14:paraId="4788DB19" w14:textId="77777777" w:rsidTr="0030273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4334ACB" w14:textId="77777777" w:rsidR="00EB0C75" w:rsidRPr="009E6E33" w:rsidRDefault="00EB0C75" w:rsidP="00302730">
            <w:pPr>
              <w:pStyle w:val="Body"/>
              <w:rPr>
                <w:rFonts w:asciiTheme="minorHAnsi" w:hAnsiTheme="minorHAnsi"/>
              </w:rPr>
            </w:pPr>
            <w:proofErr w:type="spellStart"/>
            <w:r>
              <w:rPr>
                <w:rFonts w:asciiTheme="minorHAnsi" w:hAnsiTheme="minorHAnsi"/>
              </w:rPr>
              <w:t>tlast</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EC90711" w14:textId="77777777" w:rsidR="00EB0C75" w:rsidRPr="009E6E33" w:rsidRDefault="00EB0C75" w:rsidP="00302730">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120EF4A" w14:textId="77777777" w:rsidR="00EB0C75" w:rsidRPr="00F62615" w:rsidRDefault="00EB0C75" w:rsidP="00302730">
            <w:pPr>
              <w:pStyle w:val="Body"/>
              <w:rPr>
                <w:rFonts w:asciiTheme="minorHAnsi" w:hAnsiTheme="minorHAnsi"/>
              </w:rPr>
            </w:pPr>
            <w:r w:rsidRPr="00F62615">
              <w:rPr>
                <w:rFonts w:ascii="TimesNewRomanPS-BoldMT" w:hAnsi="TimesNewRomanPS-BoldMT" w:cs="TimesNewRomanPS-BoldMT"/>
                <w:bCs/>
                <w:sz w:val="18"/>
                <w:szCs w:val="18"/>
              </w:rPr>
              <w:t xml:space="preserve">TLAST </w:t>
            </w:r>
            <w:r w:rsidRPr="00F62615">
              <w:rPr>
                <w:rFonts w:ascii="TimesNewRomanPSMT" w:hAnsi="TimesNewRomanPSMT" w:cs="TimesNewRomanPSMT"/>
                <w:sz w:val="18"/>
                <w:szCs w:val="18"/>
              </w:rPr>
              <w:t>indicates the boundary of a packet.</w:t>
            </w:r>
          </w:p>
        </w:tc>
      </w:tr>
      <w:tr w:rsidR="00EB0C75" w:rsidRPr="009E6E33" w14:paraId="4D6202DD" w14:textId="77777777" w:rsidTr="0030273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84A3987" w14:textId="77777777" w:rsidR="00EB0C75" w:rsidRPr="009E6E33" w:rsidRDefault="00EB0C75" w:rsidP="00302730">
            <w:pPr>
              <w:pStyle w:val="Body"/>
              <w:rPr>
                <w:rFonts w:asciiTheme="minorHAnsi" w:hAnsiTheme="minorHAnsi"/>
              </w:rPr>
            </w:pPr>
            <w:proofErr w:type="spellStart"/>
            <w:proofErr w:type="gramStart"/>
            <w:r>
              <w:rPr>
                <w:rFonts w:asciiTheme="minorHAnsi" w:hAnsiTheme="minorHAnsi"/>
              </w:rPr>
              <w:t>tid</w:t>
            </w:r>
            <w:proofErr w:type="spellEnd"/>
            <w:r>
              <w:rPr>
                <w:rFonts w:asciiTheme="minorHAnsi" w:hAnsiTheme="minorHAnsi"/>
              </w:rPr>
              <w:t>[</w:t>
            </w:r>
            <w:proofErr w:type="gramEnd"/>
            <w:r>
              <w:rPr>
                <w:rFonts w:asciiTheme="minorHAnsi" w:hAnsiTheme="minorHAnsi"/>
              </w:rPr>
              <w:t>1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28DDC05" w14:textId="77777777" w:rsidR="00EB0C75" w:rsidRPr="009E6E33" w:rsidRDefault="00EB0C75" w:rsidP="00302730">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73E557B"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ID </w:t>
            </w:r>
            <w:r w:rsidRPr="00F62615">
              <w:rPr>
                <w:rFonts w:ascii="TimesNewRomanPSMT" w:hAnsi="TimesNewRomanPSMT" w:cs="TimesNewRomanPSMT"/>
                <w:sz w:val="18"/>
                <w:szCs w:val="18"/>
              </w:rPr>
              <w:t>is the data stream identifier that indicates different streams</w:t>
            </w:r>
            <w:r>
              <w:rPr>
                <w:rFonts w:ascii="TimesNewRomanPSMT" w:hAnsi="TimesNewRomanPSMT" w:cs="TimesNewRomanPSMT"/>
                <w:sz w:val="18"/>
                <w:szCs w:val="18"/>
              </w:rPr>
              <w:t xml:space="preserve"> </w:t>
            </w:r>
            <w:r w:rsidRPr="00F62615">
              <w:rPr>
                <w:rFonts w:ascii="TimesNewRomanPSMT" w:hAnsi="TimesNewRomanPSMT" w:cs="TimesNewRomanPSMT"/>
                <w:sz w:val="18"/>
                <w:szCs w:val="18"/>
              </w:rPr>
              <w:t>of data.</w:t>
            </w:r>
          </w:p>
        </w:tc>
      </w:tr>
      <w:tr w:rsidR="00EB0C75" w:rsidRPr="009E6E33" w14:paraId="1392E2E9" w14:textId="77777777" w:rsidTr="0030273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414A516" w14:textId="77777777" w:rsidR="00EB0C75" w:rsidRPr="009E6E33" w:rsidRDefault="00EB0C75" w:rsidP="00302730">
            <w:pPr>
              <w:pStyle w:val="Body"/>
              <w:rPr>
                <w:rFonts w:asciiTheme="minorHAnsi" w:hAnsiTheme="minorHAnsi"/>
              </w:rPr>
            </w:pPr>
            <w:proofErr w:type="spellStart"/>
            <w:proofErr w:type="gramStart"/>
            <w:r>
              <w:rPr>
                <w:rFonts w:asciiTheme="minorHAnsi" w:hAnsiTheme="minorHAnsi"/>
              </w:rPr>
              <w:t>tkeep</w:t>
            </w:r>
            <w:proofErr w:type="spellEnd"/>
            <w:r>
              <w:rPr>
                <w:rFonts w:asciiTheme="minorHAnsi" w:hAnsiTheme="minorHAnsi"/>
              </w:rPr>
              <w:t>[</w:t>
            </w:r>
            <w:proofErr w:type="gramEnd"/>
            <w:r>
              <w:rPr>
                <w:rFonts w:asciiTheme="minorHAnsi" w:hAnsiTheme="minorHAnsi"/>
              </w:rPr>
              <w:t>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70E1DCC" w14:textId="77777777" w:rsidR="00EB0C75" w:rsidRPr="009E6E33" w:rsidRDefault="00EB0C75" w:rsidP="00302730">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39A0F07"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KEEP </w:t>
            </w:r>
            <w:r w:rsidRPr="00F62615">
              <w:rPr>
                <w:rFonts w:ascii="TimesNewRomanPSMT" w:hAnsi="TimesNewRomanPSMT" w:cs="TimesNewRomanPSMT"/>
                <w:sz w:val="18"/>
                <w:szCs w:val="18"/>
              </w:rPr>
              <w:t>is the byte qualifier that indicates whether the content</w:t>
            </w:r>
          </w:p>
          <w:p w14:paraId="683F32F1"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of the associated byte of </w:t>
            </w:r>
            <w:r w:rsidRPr="00F62615">
              <w:rPr>
                <w:rFonts w:ascii="TimesNewRomanPS-BoldMT" w:hAnsi="TimesNewRomanPS-BoldMT" w:cs="TimesNewRomanPS-BoldMT"/>
                <w:bCs/>
                <w:sz w:val="18"/>
                <w:szCs w:val="18"/>
              </w:rPr>
              <w:t xml:space="preserve">TDATA </w:t>
            </w:r>
            <w:r w:rsidRPr="00F62615">
              <w:rPr>
                <w:rFonts w:ascii="TimesNewRomanPSMT" w:hAnsi="TimesNewRomanPSMT" w:cs="TimesNewRomanPSMT"/>
                <w:sz w:val="18"/>
                <w:szCs w:val="18"/>
              </w:rPr>
              <w:t>is processed as part of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stream.</w:t>
            </w:r>
          </w:p>
          <w:p w14:paraId="5B92389E"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Associated bytes that have the </w:t>
            </w:r>
            <w:r w:rsidRPr="00F62615">
              <w:rPr>
                <w:rFonts w:ascii="TimesNewRomanPS-BoldMT" w:hAnsi="TimesNewRomanPS-BoldMT" w:cs="TimesNewRomanPS-BoldMT"/>
                <w:bCs/>
                <w:sz w:val="18"/>
                <w:szCs w:val="18"/>
              </w:rPr>
              <w:t xml:space="preserve">TKEEP </w:t>
            </w:r>
            <w:r w:rsidRPr="00F62615">
              <w:rPr>
                <w:rFonts w:ascii="TimesNewRomanPSMT" w:hAnsi="TimesNewRomanPSMT" w:cs="TimesNewRomanPSMT"/>
                <w:sz w:val="18"/>
                <w:szCs w:val="18"/>
              </w:rPr>
              <w:t xml:space="preserve">byte qualifier </w:t>
            </w:r>
            <w:proofErr w:type="spellStart"/>
            <w:r w:rsidRPr="00F62615">
              <w:rPr>
                <w:rFonts w:ascii="TimesNewRomanPSMT" w:hAnsi="TimesNewRomanPSMT" w:cs="TimesNewRomanPSMT"/>
                <w:sz w:val="18"/>
                <w:szCs w:val="18"/>
              </w:rPr>
              <w:t>deasserted</w:t>
            </w:r>
            <w:proofErr w:type="spellEnd"/>
            <w:r>
              <w:rPr>
                <w:rFonts w:ascii="TimesNewRomanPSMT" w:hAnsi="TimesNewRomanPSMT" w:cs="TimesNewRomanPSMT"/>
                <w:sz w:val="18"/>
                <w:szCs w:val="18"/>
              </w:rPr>
              <w:t xml:space="preserve"> </w:t>
            </w:r>
            <w:r w:rsidRPr="00F62615">
              <w:rPr>
                <w:rFonts w:ascii="TimesNewRomanPSMT" w:hAnsi="TimesNewRomanPSMT" w:cs="TimesNewRomanPSMT"/>
                <w:sz w:val="18"/>
                <w:szCs w:val="18"/>
              </w:rPr>
              <w:t>are null bytes and can be removed from the data stream.</w:t>
            </w:r>
          </w:p>
        </w:tc>
      </w:tr>
      <w:tr w:rsidR="00EB0C75" w:rsidRPr="009E6E33" w14:paraId="35F753A8" w14:textId="77777777" w:rsidTr="0030273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517D280" w14:textId="77777777" w:rsidR="00EB0C75" w:rsidRPr="009E6E33" w:rsidRDefault="00EB0C75" w:rsidP="00302730">
            <w:pPr>
              <w:pStyle w:val="Body"/>
              <w:rPr>
                <w:rFonts w:asciiTheme="minorHAnsi" w:hAnsiTheme="minorHAnsi"/>
              </w:rPr>
            </w:pPr>
            <w:proofErr w:type="spellStart"/>
            <w:proofErr w:type="gramStart"/>
            <w:r>
              <w:rPr>
                <w:rFonts w:asciiTheme="minorHAnsi" w:hAnsiTheme="minorHAnsi"/>
              </w:rPr>
              <w:t>tuser</w:t>
            </w:r>
            <w:proofErr w:type="spellEnd"/>
            <w:r>
              <w:rPr>
                <w:rFonts w:asciiTheme="minorHAnsi" w:hAnsiTheme="minorHAnsi"/>
              </w:rPr>
              <w:t>[</w:t>
            </w:r>
            <w:proofErr w:type="gramEnd"/>
            <w:r>
              <w:rPr>
                <w:rFonts w:asciiTheme="minorHAnsi" w:hAnsiTheme="minorHAnsi"/>
              </w:rPr>
              <w:t>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DF32168" w14:textId="77777777" w:rsidR="00EB0C75" w:rsidRPr="009E6E33" w:rsidRDefault="00EB0C75" w:rsidP="00302730">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35599B9"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USER </w:t>
            </w:r>
            <w:r w:rsidRPr="00F62615">
              <w:rPr>
                <w:rFonts w:ascii="TimesNewRomanPSMT" w:hAnsi="TimesNewRomanPSMT" w:cs="TimesNewRomanPSMT"/>
                <w:sz w:val="18"/>
                <w:szCs w:val="18"/>
              </w:rPr>
              <w:t>is user defined sideband information that can b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transmitted alongside the data stream.</w:t>
            </w:r>
          </w:p>
        </w:tc>
      </w:tr>
      <w:tr w:rsidR="00EB0C75" w:rsidRPr="009E6E33" w14:paraId="5CAEC587" w14:textId="77777777" w:rsidTr="00302730">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6C511AD6" w14:textId="77777777" w:rsidR="00EB0C75" w:rsidRPr="009E6E33" w:rsidRDefault="00EB0C75" w:rsidP="00302730">
            <w:pPr>
              <w:spacing w:after="100" w:afterAutospacing="1"/>
              <w:rPr>
                <w:rFonts w:cs="Arial"/>
                <w:color w:val="222222"/>
              </w:rPr>
            </w:pPr>
            <w:proofErr w:type="spellStart"/>
            <w:proofErr w:type="gramStart"/>
            <w:r>
              <w:rPr>
                <w:rFonts w:cs="Arial"/>
                <w:color w:val="222222"/>
              </w:rPr>
              <w:lastRenderedPageBreak/>
              <w:t>tdata</w:t>
            </w:r>
            <w:proofErr w:type="spellEnd"/>
            <w:r>
              <w:rPr>
                <w:rFonts w:cs="Arial"/>
                <w:color w:val="222222"/>
              </w:rPr>
              <w:t>[</w:t>
            </w:r>
            <w:proofErr w:type="gramEnd"/>
            <w:r>
              <w:rPr>
                <w:rFonts w:cs="Arial"/>
                <w:color w:val="222222"/>
              </w:rPr>
              <w:t>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7E7F7687" w14:textId="77777777" w:rsidR="00EB0C75" w:rsidRPr="009E6E33" w:rsidRDefault="00EB0C75" w:rsidP="00302730">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7AF323BB"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DATA </w:t>
            </w:r>
            <w:r w:rsidRPr="00F62615">
              <w:rPr>
                <w:rFonts w:ascii="TimesNewRomanPSMT" w:hAnsi="TimesNewRomanPSMT" w:cs="TimesNewRomanPSMT"/>
                <w:sz w:val="18"/>
                <w:szCs w:val="18"/>
              </w:rPr>
              <w:t>is the primary payload that is used to provide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that is passing across the interface. The width of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payload is an integer number of bytes.</w:t>
            </w:r>
          </w:p>
        </w:tc>
      </w:tr>
      <w:tr w:rsidR="00EB0C75" w:rsidRPr="009E6E33" w14:paraId="00A056CE" w14:textId="77777777" w:rsidTr="00302730">
        <w:trPr>
          <w:trHeight w:val="144"/>
          <w:tblHeader/>
        </w:trPr>
        <w:tc>
          <w:tcPr>
            <w:tcW w:w="3143"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37DCAAFA" w14:textId="77777777" w:rsidR="00EB0C75" w:rsidRPr="009E6E33" w:rsidRDefault="00EB0C75" w:rsidP="00302730">
            <w:pPr>
              <w:spacing w:after="100" w:afterAutospacing="1"/>
              <w:rPr>
                <w:rFonts w:cs="Arial"/>
                <w:color w:val="222222"/>
              </w:rPr>
            </w:pPr>
            <w:proofErr w:type="spellStart"/>
            <w:r>
              <w:t>tready</w:t>
            </w:r>
            <w:proofErr w:type="spellEnd"/>
          </w:p>
        </w:tc>
        <w:tc>
          <w:tcPr>
            <w:tcW w:w="720"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279817FB" w14:textId="77777777" w:rsidR="00EB0C75" w:rsidRPr="009E6E33" w:rsidRDefault="00EB0C75" w:rsidP="00302730">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10DCC5E3" w14:textId="77777777" w:rsidR="00EB0C75" w:rsidRPr="00F62615" w:rsidRDefault="00EB0C75" w:rsidP="00302730">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READY </w:t>
            </w:r>
            <w:r w:rsidRPr="00F62615">
              <w:rPr>
                <w:rFonts w:ascii="TimesNewRomanPSMT" w:hAnsi="TimesNewRomanPSMT" w:cs="TimesNewRomanPSMT"/>
                <w:sz w:val="18"/>
                <w:szCs w:val="18"/>
              </w:rPr>
              <w:t>indicates that the slave can accept a transfer in th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current cycle.</w:t>
            </w:r>
          </w:p>
        </w:tc>
      </w:tr>
      <w:tr w:rsidR="00EB0C75" w:rsidRPr="009E6E33" w14:paraId="1B1DB1FB" w14:textId="77777777" w:rsidTr="00302730">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tcPr>
          <w:p w14:paraId="222EDF4D" w14:textId="77777777" w:rsidR="00EB0C75" w:rsidRPr="009E6E33" w:rsidRDefault="00EB0C75" w:rsidP="00302730">
            <w:pPr>
              <w:rPr>
                <w:rFonts w:cs="Arial"/>
                <w:b/>
                <w:color w:val="222222"/>
              </w:rPr>
            </w:pPr>
            <w:r>
              <w:rPr>
                <w:rFonts w:cs="Arial"/>
                <w:b/>
                <w:color w:val="222222"/>
              </w:rPr>
              <w:t>RBUS In</w:t>
            </w:r>
          </w:p>
        </w:tc>
        <w:tc>
          <w:tcPr>
            <w:tcW w:w="720" w:type="dxa"/>
            <w:tcBorders>
              <w:top w:val="single" w:sz="12" w:space="0" w:color="auto"/>
              <w:left w:val="nil"/>
              <w:bottom w:val="single" w:sz="12" w:space="0" w:color="auto"/>
              <w:right w:val="nil"/>
            </w:tcBorders>
            <w:shd w:val="clear" w:color="auto" w:fill="FFFFFF"/>
          </w:tcPr>
          <w:p w14:paraId="7B3944DE" w14:textId="77777777" w:rsidR="00EB0C75" w:rsidRPr="009E6E33" w:rsidRDefault="00EB0C75" w:rsidP="00302730">
            <w:pPr>
              <w:rPr>
                <w:rFonts w:cs="Arial"/>
                <w:b/>
                <w:color w:val="222222"/>
              </w:rPr>
            </w:pPr>
          </w:p>
        </w:tc>
        <w:tc>
          <w:tcPr>
            <w:tcW w:w="5472" w:type="dxa"/>
            <w:tcBorders>
              <w:top w:val="single" w:sz="12" w:space="0" w:color="auto"/>
              <w:left w:val="nil"/>
              <w:bottom w:val="single" w:sz="12" w:space="0" w:color="auto"/>
              <w:right w:val="single" w:sz="12" w:space="0" w:color="auto"/>
            </w:tcBorders>
            <w:shd w:val="clear" w:color="auto" w:fill="FFFFFF"/>
          </w:tcPr>
          <w:p w14:paraId="5F13F152" w14:textId="77777777" w:rsidR="00EB0C75" w:rsidRPr="009E6E33" w:rsidRDefault="00EB0C75" w:rsidP="00302730">
            <w:pPr>
              <w:rPr>
                <w:rFonts w:cs="Arial"/>
                <w:b/>
                <w:color w:val="222222"/>
              </w:rPr>
            </w:pPr>
          </w:p>
        </w:tc>
      </w:tr>
      <w:tr w:rsidR="00EB0C75" w:rsidRPr="009E6E33" w14:paraId="29916DC8" w14:textId="77777777" w:rsidTr="00302730">
        <w:trPr>
          <w:trHeight w:val="288"/>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D419FD5" w14:textId="77777777" w:rsidR="00EB0C75" w:rsidRPr="009E6E33" w:rsidRDefault="00EB0C75" w:rsidP="00302730">
            <w:pPr>
              <w:pStyle w:val="Body"/>
              <w:rPr>
                <w:rFonts w:asciiTheme="minorHAnsi" w:hAnsiTheme="minorHAnsi"/>
              </w:rPr>
            </w:pPr>
            <w:proofErr w:type="spellStart"/>
            <w:proofErr w:type="gramStart"/>
            <w:r>
              <w:rPr>
                <w:rFonts w:asciiTheme="minorHAnsi" w:hAnsiTheme="minorHAnsi"/>
              </w:rPr>
              <w:t>addr</w:t>
            </w:r>
            <w:proofErr w:type="spellEnd"/>
            <w:r>
              <w:rPr>
                <w:rFonts w:asciiTheme="minorHAnsi" w:hAnsiTheme="minorHAnsi"/>
              </w:rPr>
              <w:t>[</w:t>
            </w:r>
            <w:proofErr w:type="gramEnd"/>
            <w:r>
              <w:rPr>
                <w:rFonts w:asciiTheme="minorHAnsi" w:hAnsiTheme="minorHAnsi"/>
              </w:rPr>
              <w:t>31:0]</w:t>
            </w:r>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99D8A51" w14:textId="77777777" w:rsidR="00EB0C75" w:rsidRPr="009E6E33" w:rsidRDefault="00EB0C75" w:rsidP="00302730">
            <w:pPr>
              <w:spacing w:after="100" w:afterAutospacing="1"/>
              <w:rPr>
                <w:rFonts w:cs="Arial"/>
                <w:color w:val="222222"/>
              </w:rPr>
            </w:pPr>
            <w:r>
              <w:rPr>
                <w:rFonts w:cs="Arial"/>
                <w:color w:val="222222"/>
              </w:rPr>
              <w:t>I</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BD01A64"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byte address</w:t>
            </w:r>
          </w:p>
        </w:tc>
      </w:tr>
      <w:tr w:rsidR="00EB0C75" w:rsidRPr="009E6E33" w14:paraId="298C2A3E"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B2D6A72" w14:textId="77777777" w:rsidR="00EB0C75" w:rsidRPr="009E6E33" w:rsidRDefault="00EB0C75" w:rsidP="00302730">
            <w:pPr>
              <w:pStyle w:val="Body"/>
              <w:rPr>
                <w:rFonts w:asciiTheme="minorHAnsi" w:hAnsiTheme="minorHAnsi"/>
              </w:rPr>
            </w:pPr>
            <w:proofErr w:type="spellStart"/>
            <w:r>
              <w:rPr>
                <w:rFonts w:asciiTheme="minorHAnsi" w:hAnsiTheme="minorHAnsi"/>
              </w:rPr>
              <w:t>wr_strb</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8597A9F" w14:textId="77777777" w:rsidR="00EB0C75" w:rsidRPr="009E6E33" w:rsidRDefault="00EB0C75" w:rsidP="00302730">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BC1EC1F"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write strobe indicates start of a write transaction</w:t>
            </w:r>
          </w:p>
        </w:tc>
      </w:tr>
      <w:tr w:rsidR="00EB0C75" w:rsidRPr="009E6E33" w14:paraId="047AC668"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13D6338" w14:textId="77777777" w:rsidR="00EB0C75" w:rsidRPr="009E6E33" w:rsidRDefault="00EB0C75" w:rsidP="00302730">
            <w:pPr>
              <w:pStyle w:val="Body"/>
              <w:rPr>
                <w:rFonts w:asciiTheme="minorHAnsi" w:hAnsiTheme="minorHAnsi"/>
              </w:rPr>
            </w:pPr>
            <w:proofErr w:type="spellStart"/>
            <w:r>
              <w:rPr>
                <w:rFonts w:asciiTheme="minorHAnsi" w:hAnsiTheme="minorHAnsi"/>
              </w:rPr>
              <w:t>wr_</w:t>
            </w:r>
            <w:proofErr w:type="gramStart"/>
            <w:r>
              <w:rPr>
                <w:rFonts w:asciiTheme="minorHAnsi" w:hAnsiTheme="minorHAnsi"/>
              </w:rPr>
              <w:t>data</w:t>
            </w:r>
            <w:proofErr w:type="spellEnd"/>
            <w:r>
              <w:rPr>
                <w:rFonts w:asciiTheme="minorHAnsi" w:hAnsiTheme="minorHAnsi"/>
              </w:rPr>
              <w:t>[</w:t>
            </w:r>
            <w:proofErr w:type="gramEnd"/>
            <w:r>
              <w:rPr>
                <w:rFonts w:asciiTheme="minorHAnsi" w:hAnsiTheme="minorHAnsi"/>
              </w:rPr>
              <w:t>31: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B1414E4" w14:textId="77777777" w:rsidR="00EB0C75" w:rsidRPr="009E6E33" w:rsidRDefault="00EB0C75" w:rsidP="00302730">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C72357D"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write data </w:t>
            </w:r>
          </w:p>
        </w:tc>
      </w:tr>
      <w:tr w:rsidR="00EB0C75" w:rsidRPr="009E6E33" w14:paraId="614BC22C"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51A323C" w14:textId="77777777" w:rsidR="00EB0C75" w:rsidRPr="009E6E33" w:rsidRDefault="00EB0C75" w:rsidP="00302730">
            <w:pPr>
              <w:pStyle w:val="Body"/>
              <w:rPr>
                <w:rFonts w:asciiTheme="minorHAnsi" w:hAnsiTheme="minorHAnsi"/>
              </w:rPr>
            </w:pPr>
            <w:proofErr w:type="spellStart"/>
            <w:r>
              <w:rPr>
                <w:rFonts w:asciiTheme="minorHAnsi" w:hAnsiTheme="minorHAnsi"/>
              </w:rPr>
              <w:t>rd_strb</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9061951" w14:textId="77777777" w:rsidR="00EB0C75" w:rsidRPr="009E6E33" w:rsidRDefault="00EB0C75" w:rsidP="00302730">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A05F318"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read strobe indicates the start of a read transaction</w:t>
            </w:r>
          </w:p>
        </w:tc>
      </w:tr>
      <w:tr w:rsidR="00EB0C75" w:rsidRPr="009E6E33" w14:paraId="627014E0"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26505C0" w14:textId="77777777" w:rsidR="00EB0C75" w:rsidRDefault="00EB0C75" w:rsidP="00302730">
            <w:pPr>
              <w:pStyle w:val="Body"/>
              <w:rPr>
                <w:rFonts w:asciiTheme="minorHAnsi" w:hAnsiTheme="minorHAnsi"/>
              </w:rPr>
            </w:pPr>
            <w:proofErr w:type="spellStart"/>
            <w:r>
              <w:rPr>
                <w:rFonts w:asciiTheme="minorHAnsi" w:hAnsiTheme="minorHAnsi"/>
              </w:rPr>
              <w:t>rd_</w:t>
            </w:r>
            <w:proofErr w:type="gramStart"/>
            <w:r>
              <w:rPr>
                <w:rFonts w:asciiTheme="minorHAnsi" w:hAnsiTheme="minorHAnsi"/>
              </w:rPr>
              <w:t>data</w:t>
            </w:r>
            <w:proofErr w:type="spellEnd"/>
            <w:r>
              <w:rPr>
                <w:rFonts w:asciiTheme="minorHAnsi" w:hAnsiTheme="minorHAnsi"/>
              </w:rPr>
              <w:t>[</w:t>
            </w:r>
            <w:proofErr w:type="gramEnd"/>
            <w:r>
              <w:rPr>
                <w:rFonts w:asciiTheme="minorHAnsi" w:hAnsiTheme="minorHAnsi"/>
              </w:rPr>
              <w:t>31: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89A6293" w14:textId="77777777" w:rsidR="00EB0C75" w:rsidRPr="009E6E33" w:rsidRDefault="00EB0C75" w:rsidP="00302730">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5C49AB7"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read data </w:t>
            </w:r>
          </w:p>
        </w:tc>
      </w:tr>
      <w:tr w:rsidR="00EB0C75" w:rsidRPr="009E6E33" w14:paraId="48AD6592"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0DDD0A3" w14:textId="77777777" w:rsidR="00EB0C75" w:rsidRDefault="00EB0C75" w:rsidP="00302730">
            <w:pPr>
              <w:pStyle w:val="Body"/>
              <w:rPr>
                <w:rFonts w:asciiTheme="minorHAnsi" w:hAnsiTheme="minorHAnsi"/>
              </w:rPr>
            </w:pPr>
            <w:r>
              <w:rPr>
                <w:rFonts w:asciiTheme="minorHAnsi" w:hAnsiTheme="minorHAnsi"/>
              </w:rPr>
              <w:t>ack</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899A8F9" w14:textId="77777777" w:rsidR="00EB0C75" w:rsidRPr="009E6E33" w:rsidRDefault="00EB0C75" w:rsidP="00302730">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9F4354C"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acknowledge indicates the end of a transaction</w:t>
            </w:r>
          </w:p>
        </w:tc>
      </w:tr>
      <w:tr w:rsidR="00EB0C75" w:rsidRPr="009E6E33" w14:paraId="7B218113" w14:textId="77777777" w:rsidTr="00302730">
        <w:trPr>
          <w:trHeight w:val="288"/>
          <w:tblHeader/>
        </w:trPr>
        <w:tc>
          <w:tcPr>
            <w:tcW w:w="3143"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3F1E7E63" w14:textId="77777777" w:rsidR="00EB0C75" w:rsidRDefault="00EB0C75" w:rsidP="00302730">
            <w:pPr>
              <w:pStyle w:val="Body"/>
              <w:rPr>
                <w:rFonts w:asciiTheme="minorHAnsi" w:hAnsiTheme="minorHAnsi"/>
              </w:rPr>
            </w:pPr>
            <w:proofErr w:type="spellStart"/>
            <w:r>
              <w:rPr>
                <w:rFonts w:asciiTheme="minorHAnsi" w:hAnsiTheme="minorHAnsi"/>
              </w:rPr>
              <w:t>err_ack</w:t>
            </w:r>
            <w:proofErr w:type="spellEnd"/>
          </w:p>
        </w:tc>
        <w:tc>
          <w:tcPr>
            <w:tcW w:w="720"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0FE36878" w14:textId="77777777" w:rsidR="00EB0C75" w:rsidRPr="009E6E33" w:rsidRDefault="00EB0C75" w:rsidP="00302730">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222B8888"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error acknowledge indicates an aborted transaction due to error</w:t>
            </w:r>
          </w:p>
        </w:tc>
      </w:tr>
      <w:tr w:rsidR="00EB0C75" w:rsidRPr="009E6E33" w14:paraId="2CE621CD" w14:textId="77777777" w:rsidTr="00302730">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tcPr>
          <w:p w14:paraId="4F61B488" w14:textId="77777777" w:rsidR="00EB0C75" w:rsidRPr="009E6E33" w:rsidRDefault="00EB0C75" w:rsidP="00302730">
            <w:r>
              <w:rPr>
                <w:rFonts w:cs="Arial"/>
                <w:b/>
                <w:color w:val="222222"/>
              </w:rPr>
              <w:t>RBUS Out</w:t>
            </w:r>
          </w:p>
        </w:tc>
        <w:tc>
          <w:tcPr>
            <w:tcW w:w="720" w:type="dxa"/>
            <w:tcBorders>
              <w:top w:val="single" w:sz="12" w:space="0" w:color="auto"/>
              <w:left w:val="nil"/>
              <w:bottom w:val="single" w:sz="12" w:space="0" w:color="auto"/>
              <w:right w:val="nil"/>
            </w:tcBorders>
            <w:shd w:val="clear" w:color="auto" w:fill="FFFFFF"/>
          </w:tcPr>
          <w:p w14:paraId="72579E58" w14:textId="77777777" w:rsidR="00EB0C75" w:rsidRPr="009E6E33" w:rsidRDefault="00EB0C75" w:rsidP="00302730"/>
        </w:tc>
        <w:tc>
          <w:tcPr>
            <w:tcW w:w="5472" w:type="dxa"/>
            <w:tcBorders>
              <w:top w:val="single" w:sz="12" w:space="0" w:color="auto"/>
              <w:left w:val="nil"/>
              <w:bottom w:val="single" w:sz="12" w:space="0" w:color="auto"/>
              <w:right w:val="single" w:sz="12" w:space="0" w:color="auto"/>
            </w:tcBorders>
            <w:shd w:val="clear" w:color="auto" w:fill="FFFFFF"/>
          </w:tcPr>
          <w:p w14:paraId="2662871D" w14:textId="77777777" w:rsidR="00EB0C75" w:rsidRPr="009E6E33" w:rsidRDefault="00EB0C75" w:rsidP="00302730"/>
        </w:tc>
      </w:tr>
      <w:tr w:rsidR="00EB0C75" w:rsidRPr="009E6E33" w14:paraId="3FC87248" w14:textId="77777777" w:rsidTr="00302730">
        <w:trPr>
          <w:trHeight w:val="288"/>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3AB8D24" w14:textId="77777777" w:rsidR="00EB0C75" w:rsidRPr="009E6E33" w:rsidRDefault="00EB0C75" w:rsidP="00302730">
            <w:pPr>
              <w:pStyle w:val="Body"/>
              <w:rPr>
                <w:rFonts w:asciiTheme="minorHAnsi" w:hAnsiTheme="minorHAnsi"/>
              </w:rPr>
            </w:pPr>
            <w:proofErr w:type="spellStart"/>
            <w:proofErr w:type="gramStart"/>
            <w:r>
              <w:rPr>
                <w:rFonts w:asciiTheme="minorHAnsi" w:hAnsiTheme="minorHAnsi"/>
              </w:rPr>
              <w:t>addr</w:t>
            </w:r>
            <w:proofErr w:type="spellEnd"/>
            <w:r>
              <w:rPr>
                <w:rFonts w:asciiTheme="minorHAnsi" w:hAnsiTheme="minorHAnsi"/>
              </w:rPr>
              <w:t>[</w:t>
            </w:r>
            <w:proofErr w:type="gramEnd"/>
            <w:r>
              <w:rPr>
                <w:rFonts w:asciiTheme="minorHAnsi" w:hAnsiTheme="minorHAnsi"/>
              </w:rPr>
              <w:t>31:0]</w:t>
            </w:r>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752657C" w14:textId="77777777" w:rsidR="00EB0C75" w:rsidRPr="009E6E33" w:rsidRDefault="00EB0C75" w:rsidP="00302730">
            <w:pPr>
              <w:rPr>
                <w:rFonts w:cs="Arial"/>
                <w:color w:val="222222"/>
              </w:rPr>
            </w:pPr>
            <w:r>
              <w:rPr>
                <w:rFonts w:cs="Arial"/>
                <w:color w:val="222222"/>
              </w:rPr>
              <w:t>O</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F0C23DB"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byte address</w:t>
            </w:r>
          </w:p>
        </w:tc>
      </w:tr>
      <w:tr w:rsidR="00EB0C75" w:rsidRPr="009E6E33" w14:paraId="62C25866"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7D51963" w14:textId="77777777" w:rsidR="00EB0C75" w:rsidRPr="009E6E33" w:rsidRDefault="00EB0C75" w:rsidP="00302730">
            <w:pPr>
              <w:pStyle w:val="Body"/>
              <w:rPr>
                <w:rFonts w:asciiTheme="minorHAnsi" w:hAnsiTheme="minorHAnsi"/>
              </w:rPr>
            </w:pPr>
            <w:proofErr w:type="spellStart"/>
            <w:r>
              <w:rPr>
                <w:rFonts w:asciiTheme="minorHAnsi" w:hAnsiTheme="minorHAnsi"/>
              </w:rPr>
              <w:t>wr_strb</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53BADA7" w14:textId="77777777" w:rsidR="00EB0C75" w:rsidRPr="009E6E33" w:rsidRDefault="00EB0C75" w:rsidP="00302730">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D81AC79"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write strobe indicates start of a write transaction</w:t>
            </w:r>
          </w:p>
        </w:tc>
      </w:tr>
      <w:tr w:rsidR="00EB0C75" w:rsidRPr="009E6E33" w14:paraId="258AB0A3"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4C634F8" w14:textId="77777777" w:rsidR="00EB0C75" w:rsidRPr="009E6E33" w:rsidRDefault="00EB0C75" w:rsidP="00302730">
            <w:pPr>
              <w:pStyle w:val="Body"/>
              <w:rPr>
                <w:rFonts w:asciiTheme="minorHAnsi" w:hAnsiTheme="minorHAnsi"/>
              </w:rPr>
            </w:pPr>
            <w:proofErr w:type="spellStart"/>
            <w:r>
              <w:rPr>
                <w:rFonts w:asciiTheme="minorHAnsi" w:hAnsiTheme="minorHAnsi"/>
              </w:rPr>
              <w:t>wr_</w:t>
            </w:r>
            <w:proofErr w:type="gramStart"/>
            <w:r>
              <w:rPr>
                <w:rFonts w:asciiTheme="minorHAnsi" w:hAnsiTheme="minorHAnsi"/>
              </w:rPr>
              <w:t>data</w:t>
            </w:r>
            <w:proofErr w:type="spellEnd"/>
            <w:r>
              <w:rPr>
                <w:rFonts w:asciiTheme="minorHAnsi" w:hAnsiTheme="minorHAnsi"/>
              </w:rPr>
              <w:t>[</w:t>
            </w:r>
            <w:proofErr w:type="gramEnd"/>
            <w:r>
              <w:rPr>
                <w:rFonts w:asciiTheme="minorHAnsi" w:hAnsiTheme="minorHAnsi"/>
              </w:rPr>
              <w:t>31: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2EAE7DB" w14:textId="77777777" w:rsidR="00EB0C75" w:rsidRPr="009E6E33" w:rsidRDefault="00EB0C75" w:rsidP="00302730">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8CDADA1"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write data </w:t>
            </w:r>
          </w:p>
        </w:tc>
      </w:tr>
      <w:tr w:rsidR="00EB0C75" w:rsidRPr="009E6E33" w14:paraId="194C1E6F"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4A72B10" w14:textId="77777777" w:rsidR="00EB0C75" w:rsidRPr="009E6E33" w:rsidRDefault="00EB0C75" w:rsidP="00302730">
            <w:pPr>
              <w:pStyle w:val="Body"/>
              <w:rPr>
                <w:rFonts w:asciiTheme="minorHAnsi" w:hAnsiTheme="minorHAnsi"/>
              </w:rPr>
            </w:pPr>
            <w:proofErr w:type="spellStart"/>
            <w:r>
              <w:rPr>
                <w:rFonts w:asciiTheme="minorHAnsi" w:hAnsiTheme="minorHAnsi"/>
              </w:rPr>
              <w:t>rd_strb</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C2BFA74" w14:textId="77777777" w:rsidR="00EB0C75" w:rsidRPr="009E6E33" w:rsidRDefault="00EB0C75" w:rsidP="00302730">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E33EE5C"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read strobe indicates the start of a read transaction</w:t>
            </w:r>
          </w:p>
        </w:tc>
      </w:tr>
      <w:tr w:rsidR="00EB0C75" w:rsidRPr="009E6E33" w14:paraId="40D8EFDC"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8384817" w14:textId="77777777" w:rsidR="00EB0C75" w:rsidRDefault="00EB0C75" w:rsidP="00302730">
            <w:pPr>
              <w:pStyle w:val="Body"/>
              <w:rPr>
                <w:rFonts w:asciiTheme="minorHAnsi" w:hAnsiTheme="minorHAnsi"/>
              </w:rPr>
            </w:pPr>
            <w:proofErr w:type="spellStart"/>
            <w:r>
              <w:rPr>
                <w:rFonts w:asciiTheme="minorHAnsi" w:hAnsiTheme="minorHAnsi"/>
              </w:rPr>
              <w:t>rd_</w:t>
            </w:r>
            <w:proofErr w:type="gramStart"/>
            <w:r>
              <w:rPr>
                <w:rFonts w:asciiTheme="minorHAnsi" w:hAnsiTheme="minorHAnsi"/>
              </w:rPr>
              <w:t>data</w:t>
            </w:r>
            <w:proofErr w:type="spellEnd"/>
            <w:r>
              <w:rPr>
                <w:rFonts w:asciiTheme="minorHAnsi" w:hAnsiTheme="minorHAnsi"/>
              </w:rPr>
              <w:t>[</w:t>
            </w:r>
            <w:proofErr w:type="gramEnd"/>
            <w:r>
              <w:rPr>
                <w:rFonts w:asciiTheme="minorHAnsi" w:hAnsiTheme="minorHAnsi"/>
              </w:rPr>
              <w:t>31: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23263EF" w14:textId="77777777" w:rsidR="00EB0C75" w:rsidRPr="009E6E33" w:rsidRDefault="00EB0C75" w:rsidP="00302730">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230AFE7"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read data </w:t>
            </w:r>
          </w:p>
        </w:tc>
      </w:tr>
      <w:tr w:rsidR="00EB0C75" w:rsidRPr="009E6E33" w14:paraId="028C1F9E"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D769493" w14:textId="77777777" w:rsidR="00EB0C75" w:rsidRDefault="00EB0C75" w:rsidP="00302730">
            <w:pPr>
              <w:pStyle w:val="Body"/>
              <w:rPr>
                <w:rFonts w:asciiTheme="minorHAnsi" w:hAnsiTheme="minorHAnsi"/>
              </w:rPr>
            </w:pPr>
            <w:r>
              <w:rPr>
                <w:rFonts w:asciiTheme="minorHAnsi" w:hAnsiTheme="minorHAnsi"/>
              </w:rPr>
              <w:t>ack</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92EBA73" w14:textId="77777777" w:rsidR="00EB0C75" w:rsidRPr="009E6E33" w:rsidRDefault="00EB0C75" w:rsidP="00302730">
            <w:pPr>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0B3889A"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acknowledge indicates the end of a transaction</w:t>
            </w:r>
          </w:p>
        </w:tc>
      </w:tr>
      <w:tr w:rsidR="00EB0C75" w:rsidRPr="009E6E33" w14:paraId="04916D05" w14:textId="77777777" w:rsidTr="00302730">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54A58F32" w14:textId="77777777" w:rsidR="00EB0C75" w:rsidRDefault="00EB0C75" w:rsidP="00302730">
            <w:pPr>
              <w:pStyle w:val="Body"/>
              <w:rPr>
                <w:rFonts w:asciiTheme="minorHAnsi" w:hAnsiTheme="minorHAnsi"/>
              </w:rPr>
            </w:pPr>
            <w:proofErr w:type="spellStart"/>
            <w:r>
              <w:rPr>
                <w:rFonts w:asciiTheme="minorHAnsi" w:hAnsiTheme="minorHAnsi"/>
              </w:rPr>
              <w:t>err_ack</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6E73493D" w14:textId="77777777" w:rsidR="00EB0C75" w:rsidRPr="009E6E33" w:rsidRDefault="00EB0C75" w:rsidP="00302730">
            <w:pPr>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7CD931C" w14:textId="77777777" w:rsidR="00EB0C75" w:rsidRPr="009E6E33" w:rsidRDefault="00EB0C75" w:rsidP="00302730">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error acknowledge indicates an aborted transaction due to error</w:t>
            </w:r>
          </w:p>
        </w:tc>
      </w:tr>
    </w:tbl>
    <w:p w14:paraId="5A10161B" w14:textId="77777777" w:rsidR="00EB0C75" w:rsidRPr="0012369D" w:rsidRDefault="00EB0C75" w:rsidP="00EB0C75">
      <w:pPr>
        <w:pStyle w:val="Body"/>
      </w:pPr>
    </w:p>
    <w:p w14:paraId="362CF9FA" w14:textId="77777777" w:rsidR="00EB0C75" w:rsidRDefault="00EB0C75" w:rsidP="00EB0C75">
      <w:pPr>
        <w:pStyle w:val="Heading2"/>
        <w:keepLines w:val="0"/>
        <w:tabs>
          <w:tab w:val="num" w:pos="576"/>
          <w:tab w:val="left" w:pos="1152"/>
        </w:tabs>
        <w:spacing w:after="0" w:line="240" w:lineRule="auto"/>
        <w:ind w:left="576" w:hanging="576"/>
        <w:contextualSpacing/>
      </w:pPr>
      <w:bookmarkStart w:id="10" w:name="_Toc476580695"/>
      <w:bookmarkStart w:id="11" w:name="_Toc3895999"/>
      <w:r>
        <w:t>Data Flow</w:t>
      </w:r>
      <w:bookmarkEnd w:id="10"/>
      <w:bookmarkEnd w:id="11"/>
    </w:p>
    <w:p w14:paraId="767EC26F" w14:textId="0E82B4CE" w:rsidR="00EB0C75" w:rsidRPr="00A83616" w:rsidRDefault="00EB0C75" w:rsidP="00EB0C75">
      <w:pPr>
        <w:pStyle w:val="Body"/>
        <w:rPr>
          <w:rFonts w:asciiTheme="minorHAnsi" w:hAnsiTheme="minorHAnsi" w:cstheme="minorHAnsi"/>
          <w:sz w:val="24"/>
          <w:szCs w:val="24"/>
        </w:rPr>
      </w:pPr>
      <w:r w:rsidRPr="00A83616">
        <w:rPr>
          <w:rFonts w:asciiTheme="minorHAnsi" w:hAnsiTheme="minorHAnsi" w:cstheme="minorHAnsi"/>
          <w:sz w:val="24"/>
          <w:szCs w:val="24"/>
        </w:rPr>
        <w:t xml:space="preserve">Below is a </w:t>
      </w:r>
      <w:proofErr w:type="gramStart"/>
      <w:r w:rsidRPr="00A83616">
        <w:rPr>
          <w:rFonts w:asciiTheme="minorHAnsi" w:hAnsiTheme="minorHAnsi" w:cstheme="minorHAnsi"/>
          <w:sz w:val="24"/>
          <w:szCs w:val="24"/>
        </w:rPr>
        <w:t>top</w:t>
      </w:r>
      <w:r w:rsidR="004D17DE">
        <w:rPr>
          <w:rFonts w:asciiTheme="minorHAnsi" w:hAnsiTheme="minorHAnsi" w:cstheme="minorHAnsi"/>
          <w:sz w:val="24"/>
          <w:szCs w:val="24"/>
        </w:rPr>
        <w:t xml:space="preserve"> </w:t>
      </w:r>
      <w:r w:rsidRPr="00A83616">
        <w:rPr>
          <w:rFonts w:asciiTheme="minorHAnsi" w:hAnsiTheme="minorHAnsi" w:cstheme="minorHAnsi"/>
          <w:sz w:val="24"/>
          <w:szCs w:val="24"/>
        </w:rPr>
        <w:t>level</w:t>
      </w:r>
      <w:proofErr w:type="gramEnd"/>
      <w:r w:rsidRPr="00A83616">
        <w:rPr>
          <w:rFonts w:asciiTheme="minorHAnsi" w:hAnsiTheme="minorHAnsi" w:cstheme="minorHAnsi"/>
          <w:sz w:val="24"/>
          <w:szCs w:val="24"/>
        </w:rPr>
        <w:t xml:space="preserve"> block diagram for the CCEIP, with the Prefix Attach highlighted in blue, to show how it fits into the overall </w:t>
      </w:r>
      <w:r w:rsidR="00B052F7">
        <w:rPr>
          <w:rFonts w:asciiTheme="minorHAnsi" w:hAnsiTheme="minorHAnsi" w:cstheme="minorHAnsi"/>
          <w:sz w:val="24"/>
          <w:szCs w:val="24"/>
        </w:rPr>
        <w:t>Project Zipline</w:t>
      </w:r>
      <w:r w:rsidRPr="00A83616">
        <w:rPr>
          <w:rFonts w:asciiTheme="minorHAnsi" w:hAnsiTheme="minorHAnsi" w:cstheme="minorHAnsi"/>
          <w:sz w:val="24"/>
          <w:szCs w:val="24"/>
        </w:rPr>
        <w:t xml:space="preserve"> data flow:</w:t>
      </w:r>
    </w:p>
    <w:p w14:paraId="29A76B4E" w14:textId="77777777" w:rsidR="0054768D" w:rsidRDefault="00E37718" w:rsidP="0054768D">
      <w:pPr>
        <w:pStyle w:val="Body"/>
        <w:keepNext/>
      </w:pPr>
      <w:r>
        <w:object w:dxaOrig="23400" w:dyaOrig="7152" w14:anchorId="6D1E50E7">
          <v:shape id="_x0000_i1028" type="#_x0000_t75" style="width:760.5pt;height:248.25pt" o:ole="">
            <v:imagedata r:id="rId24" o:title="" cropbottom="-41828f" cropright="-34346f"/>
          </v:shape>
          <o:OLEObject Type="Embed" ProgID="Visio.Drawing.11" ShapeID="_x0000_i1028" DrawAspect="Content" ObjectID="_1614508898" r:id="rId25"/>
        </w:object>
      </w:r>
    </w:p>
    <w:p w14:paraId="77F61BA0" w14:textId="2CC871B7" w:rsidR="00EB0C75" w:rsidRPr="001D50C0" w:rsidRDefault="0054768D" w:rsidP="0054768D">
      <w:pPr>
        <w:pStyle w:val="Caption"/>
      </w:pPr>
      <w:bookmarkStart w:id="12" w:name="_Toc3895981"/>
      <w:r>
        <w:t xml:space="preserve">Figure </w:t>
      </w:r>
      <w:fldSimple w:instr=" SEQ Figure \* ARABIC ">
        <w:r w:rsidR="00BC6AD7">
          <w:rPr>
            <w:noProof/>
          </w:rPr>
          <w:t>2</w:t>
        </w:r>
      </w:fldSimple>
      <w:r>
        <w:t xml:space="preserve">  Top level block diagram for the CCEIP</w:t>
      </w:r>
      <w:bookmarkEnd w:id="12"/>
    </w:p>
    <w:p w14:paraId="378EBA58" w14:textId="77777777" w:rsidR="00EB0C75" w:rsidRDefault="00EB0C75" w:rsidP="00EB0C75">
      <w:pPr>
        <w:pStyle w:val="Heading3"/>
        <w:keepLines w:val="0"/>
        <w:tabs>
          <w:tab w:val="left" w:pos="864"/>
          <w:tab w:val="left" w:pos="1152"/>
        </w:tabs>
        <w:spacing w:before="480" w:after="0" w:line="240" w:lineRule="auto"/>
        <w:ind w:left="720" w:hanging="720"/>
        <w:contextualSpacing/>
      </w:pPr>
      <w:bookmarkStart w:id="13" w:name="_Toc476580696"/>
      <w:bookmarkStart w:id="14" w:name="_Toc3896000"/>
      <w:r>
        <w:t>Inbound Data Flow</w:t>
      </w:r>
      <w:bookmarkEnd w:id="13"/>
      <w:bookmarkEnd w:id="14"/>
    </w:p>
    <w:p w14:paraId="798F8720" w14:textId="211398A0" w:rsidR="00EB0C75" w:rsidRPr="00A83616" w:rsidRDefault="00EB0C75" w:rsidP="00EB0C75">
      <w:pPr>
        <w:rPr>
          <w:rFonts w:cstheme="minorHAnsi"/>
          <w:sz w:val="24"/>
          <w:szCs w:val="24"/>
        </w:rPr>
      </w:pPr>
      <w:r w:rsidRPr="00A83616">
        <w:rPr>
          <w:rFonts w:cstheme="minorHAnsi"/>
          <w:sz w:val="24"/>
          <w:szCs w:val="24"/>
        </w:rPr>
        <w:t xml:space="preserve">The inbound Data Frames are presented to the Prefix Attach Engine via the Streaming AXI Slave interface.  The data frames are written into a TLV Parser.  The TLV Parser is a common block that can be instantiated in any </w:t>
      </w:r>
      <w:r w:rsidR="00B052F7">
        <w:rPr>
          <w:rFonts w:cstheme="minorHAnsi"/>
          <w:sz w:val="24"/>
          <w:szCs w:val="24"/>
        </w:rPr>
        <w:t>Project Zipline</w:t>
      </w:r>
      <w:r w:rsidRPr="00A83616">
        <w:rPr>
          <w:rFonts w:cstheme="minorHAnsi"/>
          <w:sz w:val="24"/>
          <w:szCs w:val="24"/>
        </w:rPr>
        <w:t xml:space="preserve"> Engine sub-design.  The TLV Parser is used to split out the inbound TLV data stream into TLV’s of interest to the block’s main logic and those which the block doesn’t user are simply passed through.  Additionally</w:t>
      </w:r>
      <w:r w:rsidR="00E37718">
        <w:rPr>
          <w:rFonts w:cstheme="minorHAnsi"/>
          <w:sz w:val="24"/>
          <w:szCs w:val="24"/>
        </w:rPr>
        <w:t>,</w:t>
      </w:r>
      <w:r w:rsidRPr="00A83616">
        <w:rPr>
          <w:rFonts w:cstheme="minorHAnsi"/>
          <w:sz w:val="24"/>
          <w:szCs w:val="24"/>
        </w:rPr>
        <w:t xml:space="preserve"> the TLV Parser will reassemble the two data streams back into one outbound AXI stream.</w:t>
      </w:r>
    </w:p>
    <w:p w14:paraId="123FC991" w14:textId="77777777" w:rsidR="00EB0C75" w:rsidRDefault="00EB0C75" w:rsidP="00EB0C75">
      <w:pPr>
        <w:pStyle w:val="Heading3"/>
        <w:numPr>
          <w:ilvl w:val="0"/>
          <w:numId w:val="0"/>
        </w:numPr>
        <w:ind w:left="720" w:hanging="720"/>
      </w:pPr>
    </w:p>
    <w:p w14:paraId="34248BBB" w14:textId="77777777" w:rsidR="00EB0C75" w:rsidRDefault="00EB0C75" w:rsidP="00EB0C75">
      <w:pPr>
        <w:pStyle w:val="Heading3"/>
        <w:keepLines w:val="0"/>
        <w:tabs>
          <w:tab w:val="left" w:pos="864"/>
          <w:tab w:val="left" w:pos="1152"/>
        </w:tabs>
        <w:spacing w:before="480" w:after="0" w:line="240" w:lineRule="auto"/>
        <w:ind w:left="720" w:hanging="720"/>
        <w:contextualSpacing/>
        <w:rPr>
          <w:lang w:eastAsia="ja-JP"/>
        </w:rPr>
      </w:pPr>
      <w:bookmarkStart w:id="15" w:name="_Toc476580697"/>
      <w:bookmarkStart w:id="16" w:name="_Toc3896001"/>
      <w:r>
        <w:rPr>
          <w:lang w:eastAsia="ja-JP"/>
        </w:rPr>
        <w:t>Outbound Data Flow</w:t>
      </w:r>
      <w:bookmarkEnd w:id="15"/>
      <w:bookmarkEnd w:id="16"/>
    </w:p>
    <w:p w14:paraId="7911466B" w14:textId="77777777" w:rsidR="00EB0C75" w:rsidRPr="00346AE8" w:rsidRDefault="00EB0C75" w:rsidP="00EB0C75">
      <w:pPr>
        <w:rPr>
          <w:lang w:eastAsia="ja-JP"/>
        </w:rPr>
      </w:pPr>
      <w:r>
        <w:rPr>
          <w:lang w:eastAsia="ja-JP"/>
        </w:rPr>
        <w:t>The AXI Master Streaming I/F streams out the Frame data, when the downstream device indicates it is ready for data.  The inbound Compression Header contains a Prefix mode and Prefix Selection field.  The Prefix Attach engine uses this to optionally add the Prefix Header and the Predetermined Huffman Header to the outbound data stream.</w:t>
      </w:r>
    </w:p>
    <w:p w14:paraId="26C76DA2" w14:textId="77777777" w:rsidR="00EB0C75" w:rsidRDefault="00EB0C75" w:rsidP="00EB0C75">
      <w:pPr>
        <w:pStyle w:val="Heading3"/>
        <w:keepLines w:val="0"/>
        <w:tabs>
          <w:tab w:val="left" w:pos="864"/>
          <w:tab w:val="left" w:pos="1152"/>
        </w:tabs>
        <w:spacing w:before="480" w:after="0" w:line="240" w:lineRule="auto"/>
        <w:ind w:left="720" w:hanging="720"/>
        <w:contextualSpacing/>
      </w:pPr>
      <w:bookmarkStart w:id="17" w:name="_Toc476580698"/>
      <w:bookmarkStart w:id="18" w:name="_Toc3896002"/>
      <w:r>
        <w:t>Control Data Flow</w:t>
      </w:r>
      <w:bookmarkEnd w:id="17"/>
      <w:bookmarkEnd w:id="18"/>
    </w:p>
    <w:p w14:paraId="4BC5B5F2" w14:textId="64AF008C" w:rsidR="00EB0C75" w:rsidRPr="00E37718" w:rsidRDefault="00EB0C75" w:rsidP="00EB0C75">
      <w:pPr>
        <w:pStyle w:val="Body"/>
        <w:rPr>
          <w:rFonts w:asciiTheme="minorHAnsi" w:hAnsiTheme="minorHAnsi" w:cstheme="minorHAnsi"/>
          <w:sz w:val="24"/>
          <w:szCs w:val="24"/>
        </w:rPr>
      </w:pPr>
      <w:r w:rsidRPr="00E37718">
        <w:rPr>
          <w:rFonts w:asciiTheme="minorHAnsi" w:hAnsiTheme="minorHAnsi" w:cstheme="minorHAnsi"/>
          <w:sz w:val="24"/>
          <w:szCs w:val="24"/>
        </w:rPr>
        <w:t xml:space="preserve">A </w:t>
      </w:r>
      <w:proofErr w:type="spellStart"/>
      <w:r w:rsidRPr="00E37718">
        <w:rPr>
          <w:rFonts w:asciiTheme="minorHAnsi" w:hAnsiTheme="minorHAnsi" w:cstheme="minorHAnsi"/>
          <w:sz w:val="24"/>
          <w:szCs w:val="24"/>
        </w:rPr>
        <w:t>Rbus</w:t>
      </w:r>
      <w:proofErr w:type="spellEnd"/>
      <w:r w:rsidRPr="00E37718">
        <w:rPr>
          <w:rFonts w:asciiTheme="minorHAnsi" w:hAnsiTheme="minorHAnsi" w:cstheme="minorHAnsi"/>
          <w:sz w:val="24"/>
          <w:szCs w:val="24"/>
        </w:rPr>
        <w:t xml:space="preserve"> Ring Interface will be provided to provide for Configuration &amp; Status Register (CSR) access as well as various debug facilities.  The registers provided by this interface will provide read/write access to</w:t>
      </w:r>
      <w:r w:rsidR="00E37718">
        <w:rPr>
          <w:rFonts w:asciiTheme="minorHAnsi" w:hAnsiTheme="minorHAnsi" w:cstheme="minorHAnsi"/>
          <w:sz w:val="24"/>
          <w:szCs w:val="24"/>
        </w:rPr>
        <w:t xml:space="preserve"> </w:t>
      </w:r>
      <w:r w:rsidRPr="00E37718">
        <w:rPr>
          <w:rFonts w:asciiTheme="minorHAnsi" w:hAnsiTheme="minorHAnsi" w:cstheme="minorHAnsi"/>
          <w:sz w:val="24"/>
          <w:szCs w:val="24"/>
        </w:rPr>
        <w:t>the following:</w:t>
      </w:r>
    </w:p>
    <w:p w14:paraId="7AE1D370" w14:textId="77777777" w:rsidR="00EB0C75" w:rsidRPr="00E37718" w:rsidRDefault="00EB0C75" w:rsidP="00E37718">
      <w:pPr>
        <w:pStyle w:val="Body"/>
        <w:numPr>
          <w:ilvl w:val="0"/>
          <w:numId w:val="68"/>
        </w:numPr>
        <w:tabs>
          <w:tab w:val="clear" w:pos="1440"/>
          <w:tab w:val="clear" w:pos="4320"/>
        </w:tabs>
        <w:spacing w:before="240" w:after="0" w:line="240" w:lineRule="auto"/>
        <w:rPr>
          <w:rFonts w:asciiTheme="minorHAnsi" w:hAnsiTheme="minorHAnsi" w:cstheme="minorHAnsi"/>
          <w:sz w:val="24"/>
          <w:szCs w:val="24"/>
        </w:rPr>
      </w:pPr>
      <w:r w:rsidRPr="00E37718">
        <w:rPr>
          <w:rFonts w:asciiTheme="minorHAnsi" w:hAnsiTheme="minorHAnsi" w:cstheme="minorHAnsi"/>
          <w:sz w:val="24"/>
          <w:szCs w:val="24"/>
        </w:rPr>
        <w:t>AXI streaming interface statistics, i.e. data counters</w:t>
      </w:r>
    </w:p>
    <w:p w14:paraId="44795750" w14:textId="77777777" w:rsidR="00EB0C75" w:rsidRPr="00E37718" w:rsidRDefault="00EB0C75" w:rsidP="00E37718">
      <w:pPr>
        <w:pStyle w:val="Body"/>
        <w:numPr>
          <w:ilvl w:val="0"/>
          <w:numId w:val="68"/>
        </w:numPr>
        <w:tabs>
          <w:tab w:val="clear" w:pos="1440"/>
          <w:tab w:val="clear" w:pos="4320"/>
        </w:tabs>
        <w:spacing w:before="240" w:after="0" w:line="240" w:lineRule="auto"/>
        <w:rPr>
          <w:rFonts w:asciiTheme="minorHAnsi" w:hAnsiTheme="minorHAnsi" w:cstheme="minorHAnsi"/>
          <w:sz w:val="24"/>
          <w:szCs w:val="24"/>
        </w:rPr>
      </w:pPr>
      <w:r w:rsidRPr="00E37718">
        <w:rPr>
          <w:rFonts w:asciiTheme="minorHAnsi" w:hAnsiTheme="minorHAnsi" w:cstheme="minorHAnsi"/>
          <w:sz w:val="24"/>
          <w:szCs w:val="24"/>
        </w:rPr>
        <w:lastRenderedPageBreak/>
        <w:t>Loading of the Prefix Data SRAM</w:t>
      </w:r>
    </w:p>
    <w:p w14:paraId="7E1779FE" w14:textId="77777777" w:rsidR="00EB0C75" w:rsidRPr="00E37718" w:rsidRDefault="00EB0C75" w:rsidP="00E37718">
      <w:pPr>
        <w:pStyle w:val="Body"/>
        <w:numPr>
          <w:ilvl w:val="0"/>
          <w:numId w:val="68"/>
        </w:numPr>
        <w:tabs>
          <w:tab w:val="clear" w:pos="1440"/>
          <w:tab w:val="clear" w:pos="4320"/>
        </w:tabs>
        <w:spacing w:before="240" w:after="0" w:line="240" w:lineRule="auto"/>
        <w:rPr>
          <w:rFonts w:asciiTheme="minorHAnsi" w:hAnsiTheme="minorHAnsi" w:cstheme="minorHAnsi"/>
          <w:sz w:val="24"/>
          <w:szCs w:val="24"/>
        </w:rPr>
      </w:pPr>
      <w:r w:rsidRPr="00E37718">
        <w:rPr>
          <w:rFonts w:asciiTheme="minorHAnsi" w:hAnsiTheme="minorHAnsi" w:cstheme="minorHAnsi"/>
          <w:sz w:val="24"/>
          <w:szCs w:val="24"/>
        </w:rPr>
        <w:t>Loading of the Predetermined Huffman Data SRAM</w:t>
      </w:r>
    </w:p>
    <w:p w14:paraId="65AFEE9F" w14:textId="77777777" w:rsidR="00EB0C75" w:rsidRPr="00E37718" w:rsidRDefault="00EB0C75" w:rsidP="00E37718">
      <w:pPr>
        <w:pStyle w:val="Body"/>
        <w:numPr>
          <w:ilvl w:val="0"/>
          <w:numId w:val="68"/>
        </w:numPr>
        <w:tabs>
          <w:tab w:val="clear" w:pos="1440"/>
          <w:tab w:val="clear" w:pos="4320"/>
        </w:tabs>
        <w:spacing w:before="240" w:after="0" w:line="240" w:lineRule="auto"/>
        <w:rPr>
          <w:rFonts w:asciiTheme="minorHAnsi" w:hAnsiTheme="minorHAnsi" w:cstheme="minorHAnsi"/>
          <w:sz w:val="24"/>
          <w:szCs w:val="24"/>
        </w:rPr>
      </w:pPr>
      <w:r w:rsidRPr="00E37718">
        <w:rPr>
          <w:rFonts w:asciiTheme="minorHAnsi" w:hAnsiTheme="minorHAnsi" w:cstheme="minorHAnsi"/>
          <w:sz w:val="24"/>
          <w:szCs w:val="24"/>
        </w:rPr>
        <w:t>Debug facilities</w:t>
      </w:r>
    </w:p>
    <w:p w14:paraId="29623297" w14:textId="403CD4C9" w:rsidR="00EB0C75" w:rsidRDefault="00EB0C75" w:rsidP="00EB0C75">
      <w:pPr>
        <w:pStyle w:val="Heading3"/>
        <w:keepLines w:val="0"/>
        <w:tabs>
          <w:tab w:val="left" w:pos="864"/>
          <w:tab w:val="left" w:pos="1152"/>
        </w:tabs>
        <w:spacing w:before="480" w:after="0" w:line="240" w:lineRule="auto"/>
        <w:ind w:left="720" w:hanging="720"/>
        <w:contextualSpacing/>
      </w:pPr>
      <w:bookmarkStart w:id="19" w:name="_Toc476580699"/>
      <w:bookmarkStart w:id="20" w:name="_Toc3896003"/>
      <w:r w:rsidRPr="00401B50">
        <w:t>Frame Header</w:t>
      </w:r>
      <w:r w:rsidRPr="00E37718">
        <w:rPr>
          <w:sz w:val="24"/>
          <w:szCs w:val="24"/>
        </w:rPr>
        <w:t xml:space="preserve"> </w:t>
      </w:r>
      <w:r>
        <w:t>Modifications</w:t>
      </w:r>
      <w:bookmarkEnd w:id="19"/>
      <w:bookmarkEnd w:id="20"/>
    </w:p>
    <w:p w14:paraId="373B82C1" w14:textId="50A2BDD8" w:rsidR="00EB0C75" w:rsidRPr="005C6A80" w:rsidRDefault="00EB0C75" w:rsidP="00EB0C75">
      <w:pPr>
        <w:pStyle w:val="Body"/>
        <w:rPr>
          <w:rFonts w:asciiTheme="minorHAnsi" w:hAnsiTheme="minorHAnsi" w:cstheme="minorHAnsi"/>
          <w:sz w:val="24"/>
          <w:szCs w:val="24"/>
        </w:rPr>
      </w:pPr>
      <w:r w:rsidRPr="005C6A80">
        <w:rPr>
          <w:rFonts w:asciiTheme="minorHAnsi" w:hAnsiTheme="minorHAnsi" w:cstheme="minorHAnsi"/>
          <w:sz w:val="24"/>
          <w:szCs w:val="24"/>
        </w:rPr>
        <w:t xml:space="preserve">Refer to the </w:t>
      </w:r>
      <w:r w:rsidR="00B052F7">
        <w:rPr>
          <w:rFonts w:asciiTheme="minorHAnsi" w:hAnsiTheme="minorHAnsi" w:cstheme="minorHAnsi"/>
          <w:sz w:val="24"/>
          <w:szCs w:val="24"/>
        </w:rPr>
        <w:t>Project Zipline</w:t>
      </w:r>
      <w:r w:rsidRPr="005C6A80">
        <w:rPr>
          <w:rFonts w:asciiTheme="minorHAnsi" w:hAnsiTheme="minorHAnsi" w:cstheme="minorHAnsi"/>
          <w:sz w:val="24"/>
          <w:szCs w:val="24"/>
        </w:rPr>
        <w:t xml:space="preserve"> </w:t>
      </w:r>
      <w:bookmarkStart w:id="21" w:name="_GoBack"/>
      <w:bookmarkEnd w:id="21"/>
      <w:r w:rsidRPr="005C6A80">
        <w:rPr>
          <w:rFonts w:asciiTheme="minorHAnsi" w:hAnsiTheme="minorHAnsi" w:cstheme="minorHAnsi"/>
          <w:sz w:val="24"/>
          <w:szCs w:val="24"/>
        </w:rPr>
        <w:t xml:space="preserve">Document for a description of each </w:t>
      </w:r>
      <w:r w:rsidR="00B052F7">
        <w:rPr>
          <w:rFonts w:asciiTheme="minorHAnsi" w:hAnsiTheme="minorHAnsi" w:cstheme="minorHAnsi"/>
          <w:sz w:val="24"/>
          <w:szCs w:val="24"/>
        </w:rPr>
        <w:t>Project Zipline</w:t>
      </w:r>
      <w:r w:rsidRPr="005C6A80">
        <w:rPr>
          <w:rFonts w:asciiTheme="minorHAnsi" w:hAnsiTheme="minorHAnsi" w:cstheme="minorHAnsi"/>
          <w:sz w:val="24"/>
          <w:szCs w:val="24"/>
        </w:rPr>
        <w:t xml:space="preserve"> TLV Header. </w:t>
      </w:r>
    </w:p>
    <w:p w14:paraId="0113ECED" w14:textId="77777777" w:rsidR="00EB0C75" w:rsidRPr="00616A79" w:rsidRDefault="00EB0C75" w:rsidP="00EB0C75">
      <w:pPr>
        <w:pStyle w:val="Body"/>
      </w:pPr>
    </w:p>
    <w:p w14:paraId="7428E841" w14:textId="77777777" w:rsidR="00BC6AD7" w:rsidRDefault="005C6A80" w:rsidP="00BC6AD7">
      <w:pPr>
        <w:pStyle w:val="Body"/>
        <w:keepNext/>
      </w:pPr>
      <w:r>
        <w:object w:dxaOrig="9312" w:dyaOrig="5520" w14:anchorId="3F12A175">
          <v:shape id="_x0000_i1029" type="#_x0000_t75" style="width:519pt;height:308.25pt" o:ole="">
            <v:imagedata r:id="rId26" o:title=""/>
          </v:shape>
          <o:OLEObject Type="Embed" ProgID="Visio.Drawing.11" ShapeID="_x0000_i1029" DrawAspect="Content" ObjectID="_1614508899" r:id="rId27"/>
        </w:object>
      </w:r>
    </w:p>
    <w:p w14:paraId="7474E629" w14:textId="14FCF773" w:rsidR="00EB0C75" w:rsidRPr="0021016C" w:rsidRDefault="00BC6AD7" w:rsidP="00BC6AD7">
      <w:pPr>
        <w:pStyle w:val="Caption"/>
      </w:pPr>
      <w:bookmarkStart w:id="22" w:name="_Toc3895982"/>
      <w:r>
        <w:t xml:space="preserve">Figure </w:t>
      </w:r>
      <w:fldSimple w:instr=" SEQ Figure \* ARABIC ">
        <w:r>
          <w:rPr>
            <w:noProof/>
          </w:rPr>
          <w:t>3</w:t>
        </w:r>
      </w:fldSimple>
      <w:r>
        <w:t xml:space="preserve">  Prefix Attach frame stack up</w:t>
      </w:r>
      <w:bookmarkEnd w:id="22"/>
    </w:p>
    <w:p w14:paraId="43AE973A" w14:textId="77777777" w:rsidR="00EB0C75" w:rsidRDefault="00EB0C75" w:rsidP="00EB0C75">
      <w:pPr>
        <w:pStyle w:val="Heading1"/>
        <w:keepLines w:val="0"/>
        <w:pageBreakBefore/>
        <w:tabs>
          <w:tab w:val="num" w:pos="432"/>
          <w:tab w:val="left" w:pos="576"/>
          <w:tab w:val="left" w:pos="1152"/>
        </w:tabs>
        <w:spacing w:after="0" w:line="240" w:lineRule="auto"/>
        <w:ind w:left="432" w:hanging="432"/>
        <w:contextualSpacing/>
      </w:pPr>
      <w:bookmarkStart w:id="23" w:name="_Toc476580702"/>
      <w:bookmarkStart w:id="24" w:name="_Toc3896004"/>
      <w:r>
        <w:lastRenderedPageBreak/>
        <w:t>Detailed Description</w:t>
      </w:r>
      <w:bookmarkEnd w:id="23"/>
      <w:bookmarkEnd w:id="24"/>
    </w:p>
    <w:p w14:paraId="1BEC537B" w14:textId="77777777" w:rsidR="00EB0C75" w:rsidRDefault="00EB0C75" w:rsidP="00EB0C75">
      <w:pPr>
        <w:pStyle w:val="Heading2"/>
        <w:keepLines w:val="0"/>
        <w:tabs>
          <w:tab w:val="num" w:pos="576"/>
          <w:tab w:val="left" w:pos="1152"/>
        </w:tabs>
        <w:spacing w:after="0" w:line="240" w:lineRule="auto"/>
        <w:ind w:left="576" w:hanging="576"/>
        <w:contextualSpacing/>
      </w:pPr>
      <w:bookmarkStart w:id="25" w:name="_Toc476580703"/>
      <w:bookmarkStart w:id="26" w:name="_Toc3896005"/>
      <w:r>
        <w:t>Prefix Data SRAM</w:t>
      </w:r>
      <w:bookmarkEnd w:id="25"/>
      <w:bookmarkEnd w:id="26"/>
    </w:p>
    <w:p w14:paraId="544B4D21" w14:textId="77777777" w:rsidR="00EB0C75" w:rsidRPr="005C6A80" w:rsidRDefault="00EB0C75" w:rsidP="00EB0C75">
      <w:pPr>
        <w:pStyle w:val="Body"/>
        <w:rPr>
          <w:rFonts w:asciiTheme="minorHAnsi" w:hAnsiTheme="minorHAnsi" w:cstheme="minorHAnsi"/>
          <w:sz w:val="24"/>
          <w:szCs w:val="24"/>
        </w:rPr>
      </w:pPr>
      <w:r w:rsidRPr="005C6A80">
        <w:rPr>
          <w:rFonts w:asciiTheme="minorHAnsi" w:hAnsiTheme="minorHAnsi" w:cstheme="minorHAnsi"/>
          <w:sz w:val="24"/>
          <w:szCs w:val="24"/>
        </w:rPr>
        <w:t>The Prefix Data SRAM is loaded at configuration time with 64 predetermined XP10 Prefix headers.  Each header occupies 130 locations organized as a header word, 128 data words and a precalculated CRC word.  The CRC will be calculated as the header is read and compared with the stored CRC value.  A CRC error will cause the Prefix Attach to modify the Footer TLV to indicate the error.</w:t>
      </w:r>
    </w:p>
    <w:p w14:paraId="67DAD4B6" w14:textId="77777777" w:rsidR="00EB0C75" w:rsidRDefault="00EB0C75" w:rsidP="00EB0C75">
      <w:pPr>
        <w:pStyle w:val="Heading2"/>
        <w:keepLines w:val="0"/>
        <w:tabs>
          <w:tab w:val="num" w:pos="576"/>
          <w:tab w:val="left" w:pos="1152"/>
        </w:tabs>
        <w:spacing w:after="0" w:line="240" w:lineRule="auto"/>
        <w:ind w:left="576" w:hanging="576"/>
        <w:contextualSpacing/>
      </w:pPr>
      <w:bookmarkStart w:id="27" w:name="_Toc476580704"/>
      <w:bookmarkStart w:id="28" w:name="_Toc3896006"/>
      <w:r>
        <w:t>Predetermined Huffman Table SRAM</w:t>
      </w:r>
      <w:bookmarkEnd w:id="27"/>
      <w:bookmarkEnd w:id="28"/>
    </w:p>
    <w:p w14:paraId="511F2F45" w14:textId="77777777" w:rsidR="00EB0C75" w:rsidRPr="005C6A80" w:rsidRDefault="00EB0C75" w:rsidP="00EB0C75">
      <w:pPr>
        <w:pStyle w:val="Body"/>
        <w:rPr>
          <w:rFonts w:asciiTheme="minorHAnsi" w:hAnsiTheme="minorHAnsi" w:cstheme="minorHAnsi"/>
          <w:sz w:val="24"/>
          <w:szCs w:val="24"/>
        </w:rPr>
      </w:pPr>
      <w:r w:rsidRPr="005C6A80">
        <w:rPr>
          <w:rFonts w:asciiTheme="minorHAnsi" w:hAnsiTheme="minorHAnsi" w:cstheme="minorHAnsi"/>
          <w:sz w:val="24"/>
          <w:szCs w:val="24"/>
        </w:rPr>
        <w:t>The Predetermined Huffman Table SRAM is loaded at configuration time with 64 predetermined Huffman headers.  Each header occupies 130 locations organized as a header word, 128 data words and a precalculated CRC word. The CRC will be calculated as the header is read and compared with the stored CRC value.  A CRC error will cause the Prefix Attach to modify the Footer TLV to indicate the error.</w:t>
      </w:r>
    </w:p>
    <w:p w14:paraId="34654C26" w14:textId="77777777" w:rsidR="00EB0C75" w:rsidRDefault="00EB0C75" w:rsidP="00EB0C75">
      <w:pPr>
        <w:pStyle w:val="Heading2"/>
        <w:keepLines w:val="0"/>
        <w:tabs>
          <w:tab w:val="num" w:pos="576"/>
          <w:tab w:val="left" w:pos="1152"/>
        </w:tabs>
        <w:spacing w:after="0" w:line="240" w:lineRule="auto"/>
        <w:ind w:left="576" w:hanging="576"/>
        <w:contextualSpacing/>
      </w:pPr>
      <w:bookmarkStart w:id="29" w:name="_Toc476580705"/>
      <w:bookmarkStart w:id="30" w:name="_Toc3896007"/>
      <w:r>
        <w:t xml:space="preserve">Prefix Attach </w:t>
      </w:r>
      <w:bookmarkEnd w:id="29"/>
      <w:r>
        <w:t>Inbound Controller</w:t>
      </w:r>
      <w:bookmarkEnd w:id="30"/>
    </w:p>
    <w:p w14:paraId="2D271EBB" w14:textId="77777777" w:rsidR="00EB0C75" w:rsidRPr="005C6A80" w:rsidRDefault="00EB0C75" w:rsidP="00EB0C75">
      <w:pPr>
        <w:pStyle w:val="Body"/>
        <w:rPr>
          <w:rFonts w:asciiTheme="minorHAnsi" w:hAnsiTheme="minorHAnsi" w:cstheme="minorHAnsi"/>
          <w:sz w:val="24"/>
          <w:szCs w:val="24"/>
        </w:rPr>
      </w:pPr>
      <w:r w:rsidRPr="005C6A80">
        <w:rPr>
          <w:rFonts w:asciiTheme="minorHAnsi" w:hAnsiTheme="minorHAnsi" w:cstheme="minorHAnsi"/>
          <w:sz w:val="24"/>
          <w:szCs w:val="24"/>
        </w:rPr>
        <w:t>The Prefix Attach DMA state machine controls the flow of frame data from the input AXI streaming interface to the output AXI Streaming interface.  When inbound data is available from the TLV Parser, the Inbound Controller will read out the frames and extract the Prefix mode and Prefix Selector from the Compression Header.  Inbound data will be processed as follows:</w:t>
      </w:r>
    </w:p>
    <w:p w14:paraId="50D2A601" w14:textId="77777777" w:rsidR="00EB0C75" w:rsidRPr="005C6A80" w:rsidRDefault="00EB0C75" w:rsidP="00EB0C75">
      <w:pPr>
        <w:pStyle w:val="Body"/>
        <w:numPr>
          <w:ilvl w:val="0"/>
          <w:numId w:val="67"/>
        </w:numPr>
        <w:tabs>
          <w:tab w:val="clear" w:pos="1440"/>
          <w:tab w:val="clear" w:pos="4320"/>
        </w:tabs>
        <w:spacing w:before="240" w:after="0" w:line="240" w:lineRule="auto"/>
        <w:rPr>
          <w:rFonts w:asciiTheme="minorHAnsi" w:hAnsiTheme="minorHAnsi" w:cstheme="minorHAnsi"/>
          <w:sz w:val="24"/>
          <w:szCs w:val="24"/>
        </w:rPr>
      </w:pPr>
      <w:r w:rsidRPr="005C6A80">
        <w:rPr>
          <w:rFonts w:asciiTheme="minorHAnsi" w:hAnsiTheme="minorHAnsi" w:cstheme="minorHAnsi"/>
          <w:sz w:val="24"/>
          <w:szCs w:val="24"/>
        </w:rPr>
        <w:t>No Prefix (Prefix Mode = 0)</w:t>
      </w:r>
    </w:p>
    <w:p w14:paraId="3C374570" w14:textId="77777777" w:rsidR="00EB0C75" w:rsidRPr="005C6A80" w:rsidRDefault="00EB0C75" w:rsidP="00EB0C75">
      <w:pPr>
        <w:pStyle w:val="Body"/>
        <w:spacing w:before="120"/>
        <w:ind w:left="864"/>
        <w:rPr>
          <w:rFonts w:asciiTheme="minorHAnsi" w:hAnsiTheme="minorHAnsi" w:cstheme="minorHAnsi"/>
          <w:sz w:val="24"/>
          <w:szCs w:val="24"/>
        </w:rPr>
      </w:pPr>
      <w:r w:rsidRPr="005C6A80">
        <w:rPr>
          <w:rFonts w:asciiTheme="minorHAnsi" w:hAnsiTheme="minorHAnsi" w:cstheme="minorHAnsi"/>
          <w:sz w:val="24"/>
          <w:szCs w:val="24"/>
        </w:rPr>
        <w:t>The inbound data is passed to the outbound data stream with no prefix data added.</w:t>
      </w:r>
    </w:p>
    <w:p w14:paraId="2F6FA1B2" w14:textId="77777777" w:rsidR="00EB0C75" w:rsidRPr="005C6A80" w:rsidRDefault="00EB0C75" w:rsidP="00EB0C75">
      <w:pPr>
        <w:pStyle w:val="Body"/>
        <w:numPr>
          <w:ilvl w:val="0"/>
          <w:numId w:val="67"/>
        </w:numPr>
        <w:tabs>
          <w:tab w:val="clear" w:pos="1440"/>
          <w:tab w:val="clear" w:pos="4320"/>
        </w:tabs>
        <w:spacing w:before="240" w:after="0" w:line="240" w:lineRule="auto"/>
        <w:rPr>
          <w:rFonts w:asciiTheme="minorHAnsi" w:hAnsiTheme="minorHAnsi" w:cstheme="minorHAnsi"/>
          <w:sz w:val="24"/>
          <w:szCs w:val="24"/>
        </w:rPr>
      </w:pPr>
      <w:r w:rsidRPr="005C6A80">
        <w:rPr>
          <w:rFonts w:asciiTheme="minorHAnsi" w:hAnsiTheme="minorHAnsi" w:cstheme="minorHAnsi"/>
          <w:sz w:val="24"/>
          <w:szCs w:val="24"/>
        </w:rPr>
        <w:t>Prefix (Prefix Mode = 1)</w:t>
      </w:r>
    </w:p>
    <w:p w14:paraId="689AF27E" w14:textId="77777777" w:rsidR="00EB0C75" w:rsidRPr="005C6A80" w:rsidRDefault="00EB0C75" w:rsidP="00EB0C75">
      <w:pPr>
        <w:pStyle w:val="Body"/>
        <w:spacing w:before="120"/>
        <w:ind w:left="864"/>
        <w:rPr>
          <w:rFonts w:asciiTheme="minorHAnsi" w:hAnsiTheme="minorHAnsi" w:cstheme="minorHAnsi"/>
          <w:sz w:val="24"/>
          <w:szCs w:val="24"/>
        </w:rPr>
      </w:pPr>
      <w:r w:rsidRPr="005C6A80">
        <w:rPr>
          <w:rFonts w:asciiTheme="minorHAnsi" w:hAnsiTheme="minorHAnsi" w:cstheme="minorHAnsi"/>
          <w:sz w:val="24"/>
          <w:szCs w:val="24"/>
        </w:rPr>
        <w:t>The Prefix Selector is used as an index into the Prefix Data SRAM and 1 kB of data is added to the outbound data stream.</w:t>
      </w:r>
    </w:p>
    <w:p w14:paraId="1B55BAE5" w14:textId="77777777" w:rsidR="00EB0C75" w:rsidRPr="005C6A80" w:rsidRDefault="00EB0C75" w:rsidP="00EB0C75">
      <w:pPr>
        <w:pStyle w:val="Body"/>
        <w:numPr>
          <w:ilvl w:val="0"/>
          <w:numId w:val="67"/>
        </w:numPr>
        <w:tabs>
          <w:tab w:val="clear" w:pos="1440"/>
          <w:tab w:val="clear" w:pos="4320"/>
        </w:tabs>
        <w:spacing w:before="240" w:after="0" w:line="240" w:lineRule="auto"/>
        <w:rPr>
          <w:rFonts w:asciiTheme="minorHAnsi" w:hAnsiTheme="minorHAnsi" w:cstheme="minorHAnsi"/>
          <w:sz w:val="24"/>
          <w:szCs w:val="24"/>
        </w:rPr>
      </w:pPr>
      <w:r w:rsidRPr="005C6A80">
        <w:rPr>
          <w:rFonts w:asciiTheme="minorHAnsi" w:hAnsiTheme="minorHAnsi" w:cstheme="minorHAnsi"/>
          <w:sz w:val="24"/>
          <w:szCs w:val="24"/>
        </w:rPr>
        <w:t xml:space="preserve">Prefix with Huffman (Prefix Mode = 2) </w:t>
      </w:r>
    </w:p>
    <w:p w14:paraId="7E98F717" w14:textId="7ADD4446" w:rsidR="00EB0C75" w:rsidRPr="005C6A80" w:rsidRDefault="00EB0C75" w:rsidP="005C6A80">
      <w:pPr>
        <w:pStyle w:val="Body"/>
        <w:spacing w:before="120"/>
        <w:ind w:left="864"/>
        <w:rPr>
          <w:rFonts w:asciiTheme="minorHAnsi" w:hAnsiTheme="minorHAnsi" w:cstheme="minorHAnsi"/>
          <w:sz w:val="24"/>
          <w:szCs w:val="24"/>
        </w:rPr>
      </w:pPr>
      <w:r w:rsidRPr="005C6A80">
        <w:rPr>
          <w:rFonts w:asciiTheme="minorHAnsi" w:hAnsiTheme="minorHAnsi" w:cstheme="minorHAnsi"/>
          <w:sz w:val="24"/>
          <w:szCs w:val="24"/>
        </w:rPr>
        <w:t xml:space="preserve">The Prefix Selector is used as an index into the Prefix Data SRAM and as an index into the Predetermined Huffman Table Data SRAM.  The DMA state machine will add 1 kB of data from the Predetermined Huffman Table Data SRAM, followed by 1kB of data from the Prefix Data SRAM to the outbound data stream.  </w:t>
      </w:r>
    </w:p>
    <w:p w14:paraId="4D4C1940" w14:textId="77777777" w:rsidR="00EB0C75" w:rsidRPr="005C6A80" w:rsidRDefault="00EB0C75" w:rsidP="00EB0C75">
      <w:pPr>
        <w:pStyle w:val="Body"/>
        <w:numPr>
          <w:ilvl w:val="0"/>
          <w:numId w:val="67"/>
        </w:numPr>
        <w:tabs>
          <w:tab w:val="clear" w:pos="1440"/>
          <w:tab w:val="clear" w:pos="4320"/>
        </w:tabs>
        <w:spacing w:before="240" w:after="0" w:line="240" w:lineRule="auto"/>
        <w:rPr>
          <w:rFonts w:asciiTheme="minorHAnsi" w:hAnsiTheme="minorHAnsi" w:cstheme="minorHAnsi"/>
          <w:sz w:val="24"/>
          <w:szCs w:val="24"/>
        </w:rPr>
      </w:pPr>
      <w:r w:rsidRPr="005C6A80">
        <w:rPr>
          <w:rFonts w:asciiTheme="minorHAnsi" w:hAnsiTheme="minorHAnsi" w:cstheme="minorHAnsi"/>
          <w:sz w:val="24"/>
          <w:szCs w:val="24"/>
        </w:rPr>
        <w:t xml:space="preserve">User Prefix (Prefix Mode = 3) </w:t>
      </w:r>
    </w:p>
    <w:p w14:paraId="7B719BAA" w14:textId="77777777" w:rsidR="00EB0C75" w:rsidRPr="005C6A80" w:rsidRDefault="00EB0C75" w:rsidP="00EB0C75">
      <w:pPr>
        <w:pStyle w:val="Body"/>
        <w:spacing w:before="120"/>
        <w:ind w:left="864"/>
        <w:rPr>
          <w:rFonts w:asciiTheme="minorHAnsi" w:hAnsiTheme="minorHAnsi" w:cstheme="minorHAnsi"/>
          <w:sz w:val="24"/>
          <w:szCs w:val="24"/>
        </w:rPr>
      </w:pPr>
      <w:r w:rsidRPr="005C6A80">
        <w:rPr>
          <w:rFonts w:asciiTheme="minorHAnsi" w:hAnsiTheme="minorHAnsi" w:cstheme="minorHAnsi"/>
          <w:sz w:val="24"/>
          <w:szCs w:val="24"/>
        </w:rPr>
        <w:t>In User Prefix mode the inbound data is passed to the outbound data stream with no prefix data added same as Prefix Mode=0.  In User Prefix mode the prefix data is already present in the inbound data stream.</w:t>
      </w:r>
    </w:p>
    <w:p w14:paraId="506DCCC8" w14:textId="77777777" w:rsidR="00EB0C75" w:rsidRDefault="00EB0C75" w:rsidP="00EB0C75">
      <w:pPr>
        <w:pStyle w:val="Heading2"/>
        <w:keepLines w:val="0"/>
        <w:tabs>
          <w:tab w:val="num" w:pos="576"/>
          <w:tab w:val="left" w:pos="1152"/>
        </w:tabs>
        <w:spacing w:after="0" w:line="240" w:lineRule="auto"/>
        <w:ind w:left="576" w:hanging="576"/>
        <w:contextualSpacing/>
      </w:pPr>
      <w:bookmarkStart w:id="31" w:name="_Toc476580706"/>
      <w:bookmarkStart w:id="32" w:name="_Toc3896008"/>
      <w:r>
        <w:lastRenderedPageBreak/>
        <w:t>Out</w:t>
      </w:r>
      <w:bookmarkEnd w:id="31"/>
      <w:r>
        <w:t>bound Controller</w:t>
      </w:r>
      <w:bookmarkEnd w:id="32"/>
    </w:p>
    <w:p w14:paraId="1F55F098" w14:textId="77777777" w:rsidR="00EB0C75" w:rsidRPr="006045EE" w:rsidRDefault="00EB0C75" w:rsidP="00EB0C75">
      <w:pPr>
        <w:pStyle w:val="Body"/>
        <w:rPr>
          <w:rFonts w:asciiTheme="minorHAnsi" w:hAnsiTheme="minorHAnsi" w:cstheme="minorHAnsi"/>
          <w:sz w:val="24"/>
          <w:szCs w:val="24"/>
        </w:rPr>
      </w:pPr>
      <w:r w:rsidRPr="006045EE">
        <w:rPr>
          <w:rFonts w:asciiTheme="minorHAnsi" w:hAnsiTheme="minorHAnsi" w:cstheme="minorHAnsi"/>
          <w:sz w:val="24"/>
          <w:szCs w:val="24"/>
        </w:rPr>
        <w:t xml:space="preserve">The Inbound Controller will communicate to the Outbound Controller if </w:t>
      </w:r>
      <w:proofErr w:type="gramStart"/>
      <w:r w:rsidRPr="006045EE">
        <w:rPr>
          <w:rFonts w:asciiTheme="minorHAnsi" w:hAnsiTheme="minorHAnsi" w:cstheme="minorHAnsi"/>
          <w:sz w:val="24"/>
          <w:szCs w:val="24"/>
        </w:rPr>
        <w:t>a  Prefix</w:t>
      </w:r>
      <w:proofErr w:type="gramEnd"/>
      <w:r w:rsidRPr="006045EE">
        <w:rPr>
          <w:rFonts w:asciiTheme="minorHAnsi" w:hAnsiTheme="minorHAnsi" w:cstheme="minorHAnsi"/>
          <w:sz w:val="24"/>
          <w:szCs w:val="24"/>
        </w:rPr>
        <w:t xml:space="preserve"> and optionally a Predetermined Huffman TLV is to inserted. The Outbound Controller reads the data from the appropriate SRAM and formats it as a valid TLV.  This TLV is presented to the TLV Parser as a new TLV to be inserted into the outgoing data stream. </w:t>
      </w:r>
    </w:p>
    <w:p w14:paraId="3EFBCC30" w14:textId="77777777" w:rsidR="00EB0C75" w:rsidRPr="004D2149" w:rsidRDefault="00EB0C75" w:rsidP="00EB0C75">
      <w:pPr>
        <w:pStyle w:val="Body"/>
      </w:pPr>
    </w:p>
    <w:p w14:paraId="5CD52687" w14:textId="77777777" w:rsidR="00EB0C75" w:rsidRDefault="00EB0C75" w:rsidP="00EB0C75">
      <w:pPr>
        <w:pStyle w:val="Heading1"/>
        <w:keepLines w:val="0"/>
        <w:pageBreakBefore/>
        <w:tabs>
          <w:tab w:val="num" w:pos="432"/>
          <w:tab w:val="left" w:pos="576"/>
          <w:tab w:val="left" w:pos="1152"/>
        </w:tabs>
        <w:spacing w:after="0" w:line="240" w:lineRule="auto"/>
        <w:ind w:left="432" w:hanging="432"/>
        <w:contextualSpacing/>
      </w:pPr>
      <w:bookmarkStart w:id="33" w:name="_Toc476580707"/>
      <w:bookmarkStart w:id="34" w:name="_Toc3896009"/>
      <w:r>
        <w:lastRenderedPageBreak/>
        <w:t>Debug</w:t>
      </w:r>
      <w:bookmarkEnd w:id="33"/>
      <w:bookmarkEnd w:id="34"/>
    </w:p>
    <w:p w14:paraId="7833E1C1" w14:textId="77777777" w:rsidR="00EB0C75" w:rsidRDefault="00EB0C75" w:rsidP="00EB0C75">
      <w:pPr>
        <w:pStyle w:val="Heading2"/>
        <w:keepLines w:val="0"/>
        <w:tabs>
          <w:tab w:val="num" w:pos="576"/>
          <w:tab w:val="left" w:pos="1152"/>
        </w:tabs>
        <w:spacing w:after="0" w:line="240" w:lineRule="auto"/>
        <w:ind w:left="576" w:hanging="576"/>
        <w:contextualSpacing/>
      </w:pPr>
      <w:bookmarkStart w:id="35" w:name="_Toc476580709"/>
      <w:bookmarkStart w:id="36" w:name="_Toc3896010"/>
      <w:r>
        <w:t>Control Status Registers (CSR)</w:t>
      </w:r>
      <w:bookmarkEnd w:id="35"/>
      <w:bookmarkEnd w:id="36"/>
    </w:p>
    <w:p w14:paraId="7968ABB6" w14:textId="77777777" w:rsidR="00EB0C75" w:rsidRPr="006045EE" w:rsidRDefault="00EB0C75" w:rsidP="00EB0C75">
      <w:pPr>
        <w:pStyle w:val="Body"/>
        <w:rPr>
          <w:rFonts w:asciiTheme="minorHAnsi" w:hAnsiTheme="minorHAnsi" w:cstheme="minorHAnsi"/>
          <w:sz w:val="24"/>
          <w:szCs w:val="24"/>
        </w:rPr>
      </w:pPr>
      <w:r w:rsidRPr="006045EE">
        <w:rPr>
          <w:rFonts w:asciiTheme="minorHAnsi" w:hAnsiTheme="minorHAnsi" w:cstheme="minorHAnsi"/>
          <w:sz w:val="24"/>
          <w:szCs w:val="24"/>
        </w:rPr>
        <w:t xml:space="preserve">The Prefix engine will include Control Status Registers (CSR) accessible via the </w:t>
      </w:r>
      <w:proofErr w:type="spellStart"/>
      <w:r w:rsidRPr="006045EE">
        <w:rPr>
          <w:rFonts w:asciiTheme="minorHAnsi" w:hAnsiTheme="minorHAnsi" w:cstheme="minorHAnsi"/>
          <w:sz w:val="24"/>
          <w:szCs w:val="24"/>
        </w:rPr>
        <w:t>Rbus</w:t>
      </w:r>
      <w:proofErr w:type="spellEnd"/>
      <w:r w:rsidRPr="006045EE">
        <w:rPr>
          <w:rFonts w:asciiTheme="minorHAnsi" w:hAnsiTheme="minorHAnsi" w:cstheme="minorHAnsi"/>
          <w:sz w:val="24"/>
          <w:szCs w:val="24"/>
        </w:rPr>
        <w:t xml:space="preserve"> interface to facilitate Debug/Monitor of the Prefix Engine.  These CSR’s shall include the following:</w:t>
      </w:r>
    </w:p>
    <w:p w14:paraId="3F905609" w14:textId="77777777" w:rsidR="00EB0C75" w:rsidRPr="006045EE" w:rsidRDefault="00EB0C75" w:rsidP="00EB0C75">
      <w:pPr>
        <w:pStyle w:val="Body"/>
        <w:numPr>
          <w:ilvl w:val="0"/>
          <w:numId w:val="66"/>
        </w:numPr>
        <w:tabs>
          <w:tab w:val="clear" w:pos="1440"/>
          <w:tab w:val="clear" w:pos="4320"/>
        </w:tabs>
        <w:spacing w:before="240" w:after="0" w:line="240" w:lineRule="auto"/>
        <w:rPr>
          <w:rFonts w:asciiTheme="minorHAnsi" w:hAnsiTheme="minorHAnsi" w:cstheme="minorHAnsi"/>
          <w:sz w:val="24"/>
          <w:szCs w:val="24"/>
        </w:rPr>
      </w:pPr>
      <w:r w:rsidRPr="006045EE">
        <w:rPr>
          <w:rFonts w:asciiTheme="minorHAnsi" w:hAnsiTheme="minorHAnsi" w:cstheme="minorHAnsi"/>
          <w:sz w:val="24"/>
          <w:szCs w:val="24"/>
        </w:rPr>
        <w:t>TLV Parser configuration</w:t>
      </w:r>
    </w:p>
    <w:p w14:paraId="1F4166EC" w14:textId="77777777" w:rsidR="00EB0C75" w:rsidRPr="006045EE" w:rsidRDefault="00EB0C75" w:rsidP="00EB0C75">
      <w:pPr>
        <w:pStyle w:val="Body"/>
        <w:numPr>
          <w:ilvl w:val="0"/>
          <w:numId w:val="66"/>
        </w:numPr>
        <w:tabs>
          <w:tab w:val="clear" w:pos="1440"/>
          <w:tab w:val="clear" w:pos="4320"/>
        </w:tabs>
        <w:spacing w:before="240" w:after="0" w:line="240" w:lineRule="auto"/>
        <w:rPr>
          <w:rFonts w:asciiTheme="minorHAnsi" w:hAnsiTheme="minorHAnsi" w:cstheme="minorHAnsi"/>
          <w:sz w:val="24"/>
          <w:szCs w:val="24"/>
        </w:rPr>
      </w:pPr>
      <w:r w:rsidRPr="006045EE">
        <w:rPr>
          <w:rFonts w:asciiTheme="minorHAnsi" w:hAnsiTheme="minorHAnsi" w:cstheme="minorHAnsi"/>
          <w:sz w:val="24"/>
          <w:szCs w:val="24"/>
        </w:rPr>
        <w:t>Access to read/write the internal SRAMs</w:t>
      </w:r>
    </w:p>
    <w:p w14:paraId="2B16226F" w14:textId="77777777" w:rsidR="00EB0C75" w:rsidRPr="00757405" w:rsidRDefault="00EB0C75" w:rsidP="00EB0C75">
      <w:pPr>
        <w:pStyle w:val="Body"/>
      </w:pPr>
    </w:p>
    <w:p w14:paraId="36349307" w14:textId="77777777" w:rsidR="008D3AA4" w:rsidRPr="008D3AA4" w:rsidRDefault="008D3AA4" w:rsidP="008D3AA4"/>
    <w:p w14:paraId="1E3ED3CC" w14:textId="77777777" w:rsidR="00972D94" w:rsidRPr="0042750A" w:rsidRDefault="00972D94" w:rsidP="00972D94">
      <w:pPr>
        <w:pStyle w:val="Body"/>
        <w:rPr>
          <w:rFonts w:asciiTheme="minorHAnsi" w:hAnsiTheme="minorHAnsi"/>
        </w:rPr>
      </w:pPr>
      <w:bookmarkStart w:id="37" w:name="_Toc466465267"/>
      <w:bookmarkStart w:id="38" w:name="_Toc466469523"/>
      <w:bookmarkStart w:id="39" w:name="_Toc469928192"/>
      <w:bookmarkStart w:id="40" w:name="_Toc470018592"/>
    </w:p>
    <w:p w14:paraId="23A1D0CD" w14:textId="77777777" w:rsidR="00972D94" w:rsidRDefault="00972D94" w:rsidP="00972D94"/>
    <w:p w14:paraId="11D400E6" w14:textId="77777777" w:rsidR="00972D94" w:rsidRDefault="00972D94" w:rsidP="00972D94"/>
    <w:p w14:paraId="11AB280D" w14:textId="77777777" w:rsidR="00972D94" w:rsidRDefault="00972D94"/>
    <w:bookmarkEnd w:id="2"/>
    <w:bookmarkEnd w:id="37"/>
    <w:bookmarkEnd w:id="38"/>
    <w:bookmarkEnd w:id="39"/>
    <w:bookmarkEnd w:id="40"/>
    <w:p w14:paraId="42C9557F" w14:textId="6B9F5C7F" w:rsidR="00EA612E" w:rsidRDefault="00EA612E" w:rsidP="00EA612E"/>
    <w:sectPr w:rsidR="00EA612E" w:rsidSect="00180DD0">
      <w:footerReference w:type="first" r:id="rId28"/>
      <w:pgSz w:w="12240" w:h="15840"/>
      <w:pgMar w:top="1440" w:right="1440" w:bottom="1440" w:left="1440" w:header="720" w:footer="720"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886736" w14:textId="77777777" w:rsidR="001F702F" w:rsidRDefault="001F702F" w:rsidP="001665F8">
      <w:pPr>
        <w:spacing w:after="0" w:line="240" w:lineRule="auto"/>
      </w:pPr>
      <w:r>
        <w:separator/>
      </w:r>
    </w:p>
    <w:p w14:paraId="66EC4454" w14:textId="77777777" w:rsidR="001F702F" w:rsidRDefault="001F702F"/>
  </w:endnote>
  <w:endnote w:type="continuationSeparator" w:id="0">
    <w:p w14:paraId="356554F2" w14:textId="77777777" w:rsidR="001F702F" w:rsidRDefault="001F702F" w:rsidP="001665F8">
      <w:pPr>
        <w:spacing w:after="0" w:line="240" w:lineRule="auto"/>
      </w:pPr>
      <w:r>
        <w:continuationSeparator/>
      </w:r>
    </w:p>
    <w:p w14:paraId="0B789099" w14:textId="77777777" w:rsidR="001F702F" w:rsidRDefault="001F702F"/>
  </w:endnote>
  <w:endnote w:type="continuationNotice" w:id="1">
    <w:p w14:paraId="35F95173" w14:textId="77777777" w:rsidR="001F702F" w:rsidRDefault="001F702F">
      <w:pPr>
        <w:spacing w:after="0" w:line="240" w:lineRule="auto"/>
      </w:pPr>
    </w:p>
    <w:p w14:paraId="38B66DF0" w14:textId="77777777" w:rsidR="001F702F" w:rsidRDefault="001F70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ista Sans OT Book">
    <w:altName w:val="Malgun Gothic"/>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Inherited">
    <w:altName w:val="Calibri"/>
    <w:panose1 w:val="00000000000000000000"/>
    <w:charset w:val="00"/>
    <w:family w:val="swiss"/>
    <w:notTrueType/>
    <w:pitch w:val="default"/>
    <w:sig w:usb0="00000003" w:usb1="00000000" w:usb2="00000000" w:usb3="00000000" w:csb0="00000001" w:csb1="00000000"/>
  </w:font>
  <w:font w:name="Geneva">
    <w:charset w:val="00"/>
    <w:family w:val="auto"/>
    <w:pitch w:val="variable"/>
    <w:sig w:usb0="E00002FF" w:usb1="5200205F" w:usb2="00A0C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charset w:val="00"/>
    <w:family w:val="roman"/>
    <w:pitch w:val="variable"/>
    <w:sig w:usb0="00000000"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CB66F" w14:textId="66C5E44B"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2</w:t>
    </w:r>
    <w:r w:rsidRPr="00AF2562">
      <w:rPr>
        <w:rFonts w:eastAsia="Calibri" w:cs="Times New Roman"/>
        <w:b/>
      </w:rPr>
      <w:fldChar w:fldCharType="end"/>
    </w:r>
    <w:r w:rsidRPr="00AF2562">
      <w:rPr>
        <w:rFonts w:eastAsia="Calibri" w:cs="Times New Roman"/>
        <w:b/>
      </w:rPr>
      <w:tab/>
    </w:r>
    <w:r w:rsidRPr="00F62FB2">
      <w:rPr>
        <w:rFonts w:eastAsia="Calibri" w:cs="Times New Roman"/>
        <w:b/>
        <w:highlight w:val="yellow"/>
      </w:rPr>
      <w:t>March 11,</w:t>
    </w:r>
    <w:r>
      <w:rPr>
        <w:rFonts w:eastAsia="Calibri" w:cs="Times New Roman"/>
        <w:b/>
      </w:rPr>
      <w:t xml:space="preserve"> 2019</w:t>
    </w:r>
  </w:p>
  <w:p w14:paraId="571F936B" w14:textId="77777777" w:rsidR="00651647" w:rsidRPr="00416525" w:rsidRDefault="00651647">
    <w:pPr>
      <w:pStyle w:val="Footer"/>
      <w:rPr>
        <w:sz w:val="4"/>
        <w:szCs w:val="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A5FB1" w14:textId="5A6F1C70"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iii</w:t>
    </w:r>
    <w:r w:rsidRPr="00AF2562">
      <w:rPr>
        <w:rFonts w:eastAsia="Calibri" w:cs="Times New Roman"/>
        <w:b/>
      </w:rPr>
      <w:fldChar w:fldCharType="end"/>
    </w:r>
  </w:p>
  <w:p w14:paraId="1A05DC40" w14:textId="77777777" w:rsidR="00651647" w:rsidRPr="00AF2562" w:rsidRDefault="00651647" w:rsidP="00416525">
    <w:pPr>
      <w:pStyle w:val="Footer"/>
      <w:jc w:val="left"/>
      <w:rPr>
        <w:rFonts w:asciiTheme="minorHAnsi" w:hAnsiTheme="minorHAnsi"/>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CABA6" w14:textId="592C7A31" w:rsidR="00651647" w:rsidRPr="00AF2562" w:rsidRDefault="00651647" w:rsidP="007778B0">
    <w:pPr>
      <w:pBdr>
        <w:top w:val="single" w:sz="4" w:space="1" w:color="auto"/>
      </w:pBdr>
      <w:tabs>
        <w:tab w:val="right" w:pos="9360"/>
      </w:tabs>
      <w:spacing w:before="120" w:after="0" w:line="240" w:lineRule="auto"/>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w:t>
    </w:r>
    <w:r w:rsidRPr="00AF2562">
      <w:rPr>
        <w:rFonts w:eastAsia="Calibri" w:cs="Times New Roman"/>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AAF4FA" w14:textId="77777777" w:rsidR="001F702F" w:rsidRDefault="001F702F" w:rsidP="001665F8">
      <w:pPr>
        <w:spacing w:after="0" w:line="240" w:lineRule="auto"/>
      </w:pPr>
      <w:r>
        <w:separator/>
      </w:r>
    </w:p>
    <w:p w14:paraId="7184D27D" w14:textId="77777777" w:rsidR="001F702F" w:rsidRDefault="001F702F"/>
  </w:footnote>
  <w:footnote w:type="continuationSeparator" w:id="0">
    <w:p w14:paraId="0983CC94" w14:textId="77777777" w:rsidR="001F702F" w:rsidRDefault="001F702F" w:rsidP="001665F8">
      <w:pPr>
        <w:spacing w:after="0" w:line="240" w:lineRule="auto"/>
      </w:pPr>
      <w:r>
        <w:continuationSeparator/>
      </w:r>
    </w:p>
    <w:p w14:paraId="204BEE2F" w14:textId="77777777" w:rsidR="001F702F" w:rsidRDefault="001F702F"/>
  </w:footnote>
  <w:footnote w:type="continuationNotice" w:id="1">
    <w:p w14:paraId="5D6E0487" w14:textId="77777777" w:rsidR="001F702F" w:rsidRDefault="001F702F">
      <w:pPr>
        <w:spacing w:after="0" w:line="240" w:lineRule="auto"/>
      </w:pPr>
    </w:p>
    <w:p w14:paraId="60B0A50E" w14:textId="77777777" w:rsidR="001F702F" w:rsidRDefault="001F702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EE716" w14:textId="77777777" w:rsidR="00651647" w:rsidRDefault="00651647">
    <w:pPr>
      <w:pStyle w:val="Header"/>
    </w:pPr>
    <w:r>
      <w:rPr>
        <w:noProof/>
      </w:rPr>
      <w:drawing>
        <wp:inline distT="0" distB="0" distL="0" distR="0" wp14:anchorId="570F105D" wp14:editId="77F3B173">
          <wp:extent cx="1143000" cy="56710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8639C" w14:textId="27AE0EF6" w:rsidR="00651647" w:rsidRPr="00416525" w:rsidRDefault="00651647" w:rsidP="008926F5">
    <w:pPr>
      <w:tabs>
        <w:tab w:val="center" w:pos="4680"/>
        <w:tab w:val="right" w:pos="9360"/>
      </w:tabs>
      <w:spacing w:after="0" w:line="240" w:lineRule="auto"/>
      <w:ind w:left="-90"/>
      <w:jc w:val="center"/>
    </w:pPr>
    <w:r w:rsidRPr="00416525">
      <w:rPr>
        <w:rFonts w:ascii="Vista Sans OT Book" w:eastAsia="Calibri" w:hAnsi="Vista Sans OT Book" w:cs="Times New Roman"/>
        <w:b/>
        <w:sz w:val="20"/>
      </w:rPr>
      <w:t xml:space="preserve">Open Compute Project </w:t>
    </w:r>
    <w:r w:rsidRPr="00416525">
      <w:rPr>
        <w:rFonts w:ascii="Wingdings" w:eastAsia="Calibri" w:hAnsi="Wingdings" w:cs="Times New Roman"/>
        <w:b/>
        <w:color w:val="000000"/>
        <w:sz w:val="20"/>
      </w:rPr>
      <w:t></w:t>
    </w:r>
    <w:r w:rsidRPr="00416525" w:rsidDel="003600A6">
      <w:rPr>
        <w:rFonts w:ascii="Vista Sans OT Book" w:eastAsia="Calibri" w:hAnsi="Vista Sans OT Book" w:cs="Times New Roman"/>
        <w:b/>
        <w:sz w:val="20"/>
      </w:rPr>
      <w:t xml:space="preserve"> </w:t>
    </w:r>
    <w:r>
      <w:rPr>
        <w:rFonts w:ascii="Vista Sans OT Book" w:eastAsia="Calibri" w:hAnsi="Vista Sans OT Book" w:cs="Times New Roman"/>
        <w:b/>
        <w:sz w:val="20"/>
      </w:rPr>
      <w:t>Project Zipline</w:t>
    </w:r>
    <w:r w:rsidR="00F62FB2">
      <w:rPr>
        <w:rFonts w:ascii="Vista Sans OT Book" w:eastAsia="Calibri" w:hAnsi="Vista Sans OT Book" w:cs="Times New Roman"/>
        <w:b/>
        <w:sz w:val="20"/>
      </w:rPr>
      <w:t xml:space="preserve"> Prefix Attach </w:t>
    </w:r>
    <w:r>
      <w:rPr>
        <w:rFonts w:ascii="Vista Sans OT Book" w:eastAsia="Calibri" w:hAnsi="Vista Sans OT Book" w:cs="Times New Roman"/>
        <w:b/>
        <w:sz w:val="20"/>
      </w:rPr>
      <w:t>Micro Architecture Specifi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4pt" o:bullet="t">
        <v:imagedata r:id="rId1" o:title="Note_Icon_Large"/>
      </v:shape>
    </w:pict>
  </w:numPicBullet>
  <w:numPicBullet w:numPicBulletId="1">
    <w:pict>
      <v:shape w14:anchorId="4DE06099" id="_x0000_i1027" type="#_x0000_t75" style="width:24pt;height:19.5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5BEBD6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098D3B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A5C805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469FF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32486E"/>
    <w:lvl w:ilvl="0">
      <w:start w:val="1"/>
      <w:numFmt w:val="decimal"/>
      <w:pStyle w:val="ListNumber"/>
      <w:lvlText w:val="%1."/>
      <w:lvlJc w:val="left"/>
      <w:pPr>
        <w:tabs>
          <w:tab w:val="num" w:pos="360"/>
        </w:tabs>
        <w:ind w:left="360" w:hanging="360"/>
      </w:pPr>
    </w:lvl>
  </w:abstractNum>
  <w:abstractNum w:abstractNumId="9" w15:restartNumberingAfterBreak="0">
    <w:nsid w:val="01EF6354"/>
    <w:multiLevelType w:val="hybridMultilevel"/>
    <w:tmpl w:val="C4B615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4D642A8"/>
    <w:multiLevelType w:val="hybridMultilevel"/>
    <w:tmpl w:val="E834C280"/>
    <w:lvl w:ilvl="0" w:tplc="04090001">
      <w:start w:val="1"/>
      <w:numFmt w:val="bullet"/>
      <w:pStyle w:val="Numbered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6D9584F"/>
    <w:multiLevelType w:val="hybridMultilevel"/>
    <w:tmpl w:val="B89E22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98277B8"/>
    <w:multiLevelType w:val="multilevel"/>
    <w:tmpl w:val="A74A3680"/>
    <w:styleLink w:val="appedix"/>
    <w:lvl w:ilvl="0">
      <w:start w:val="1"/>
      <w:numFmt w:val="upperLetter"/>
      <w:suff w:val="spac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4" w15:restartNumberingAfterBreak="0">
    <w:nsid w:val="0C472D19"/>
    <w:multiLevelType w:val="singleLevel"/>
    <w:tmpl w:val="7B8C22D8"/>
    <w:lvl w:ilvl="0">
      <w:start w:val="1"/>
      <w:numFmt w:val="bullet"/>
      <w:pStyle w:val="BulletedList1"/>
      <w:lvlText w:val=""/>
      <w:lvlJc w:val="left"/>
      <w:pPr>
        <w:tabs>
          <w:tab w:val="num" w:pos="360"/>
        </w:tabs>
        <w:ind w:left="360" w:hanging="360"/>
      </w:pPr>
      <w:rPr>
        <w:rFonts w:ascii="Wingdings" w:hAnsi="Wingdings" w:hint="default"/>
      </w:rPr>
    </w:lvl>
  </w:abstractNum>
  <w:abstractNum w:abstractNumId="15"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3B30109"/>
    <w:multiLevelType w:val="hybridMultilevel"/>
    <w:tmpl w:val="635E6B9A"/>
    <w:lvl w:ilvl="0" w:tplc="951A6FA8">
      <w:start w:val="1"/>
      <w:numFmt w:val="decimal"/>
      <w:pStyle w:val="RFPResponseRequirement"/>
      <w:lvlText w:val="RFP Response Requirement %1:"/>
      <w:lvlJc w:val="left"/>
      <w:pPr>
        <w:ind w:left="153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4090001">
      <w:start w:val="1"/>
      <w:numFmt w:val="bullet"/>
      <w:lvlText w:val=""/>
      <w:lvlJc w:val="left"/>
      <w:pPr>
        <w:tabs>
          <w:tab w:val="num" w:pos="2250"/>
        </w:tabs>
        <w:ind w:left="2250" w:hanging="360"/>
      </w:pPr>
      <w:rPr>
        <w:rFonts w:ascii="Symbol" w:hAnsi="Symbol" w:hint="default"/>
        <w:b/>
        <w:i w:val="0"/>
        <w:color w:val="C0000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15:restartNumberingAfterBreak="0">
    <w:nsid w:val="180535F1"/>
    <w:multiLevelType w:val="hybridMultilevel"/>
    <w:tmpl w:val="78F6F65A"/>
    <w:lvl w:ilvl="0" w:tplc="9C5E3FD4">
      <w:start w:val="1"/>
      <w:numFmt w:val="bullet"/>
      <w:pStyle w:val="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3B0212"/>
    <w:multiLevelType w:val="hybridMultilevel"/>
    <w:tmpl w:val="1BA83D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CD55514"/>
    <w:multiLevelType w:val="multilevel"/>
    <w:tmpl w:val="0AD86B64"/>
    <w:name w:val="Appedex3"/>
    <w:numStyleLink w:val="Appendix"/>
  </w:abstractNum>
  <w:abstractNum w:abstractNumId="20" w15:restartNumberingAfterBreak="0">
    <w:nsid w:val="1F1D5F1A"/>
    <w:multiLevelType w:val="hybridMultilevel"/>
    <w:tmpl w:val="5A887E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03D03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1061512"/>
    <w:multiLevelType w:val="multilevel"/>
    <w:tmpl w:val="0409001F"/>
    <w:numStyleLink w:val="111111"/>
  </w:abstractNum>
  <w:abstractNum w:abstractNumId="23" w15:restartNumberingAfterBreak="0">
    <w:nsid w:val="22B539F3"/>
    <w:multiLevelType w:val="multilevel"/>
    <w:tmpl w:val="B17443D4"/>
    <w:name w:val="Appedex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24003B41"/>
    <w:multiLevelType w:val="hybridMultilevel"/>
    <w:tmpl w:val="CB6477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93E670B"/>
    <w:multiLevelType w:val="singleLevel"/>
    <w:tmpl w:val="0EBE0E0C"/>
    <w:lvl w:ilvl="0">
      <w:start w:val="1"/>
      <w:numFmt w:val="bullet"/>
      <w:pStyle w:val="ListBullet-2"/>
      <w:lvlText w:val=""/>
      <w:lvlJc w:val="left"/>
      <w:pPr>
        <w:tabs>
          <w:tab w:val="num" w:pos="360"/>
        </w:tabs>
        <w:ind w:left="360" w:hanging="360"/>
      </w:pPr>
      <w:rPr>
        <w:rFonts w:ascii="Wingdings" w:hAnsi="Wingdings" w:hint="default"/>
      </w:rPr>
    </w:lvl>
  </w:abstractNum>
  <w:abstractNum w:abstractNumId="26" w15:restartNumberingAfterBreak="0">
    <w:nsid w:val="2B17408C"/>
    <w:multiLevelType w:val="hybridMultilevel"/>
    <w:tmpl w:val="F362B4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B6C15DB"/>
    <w:multiLevelType w:val="multilevel"/>
    <w:tmpl w:val="78E8E026"/>
    <w:numStyleLink w:val="Style1"/>
  </w:abstractNum>
  <w:abstractNum w:abstractNumId="28" w15:restartNumberingAfterBreak="0">
    <w:nsid w:val="2B8A0878"/>
    <w:multiLevelType w:val="multilevel"/>
    <w:tmpl w:val="0AD86B64"/>
    <w:name w:val="Appedex"/>
    <w:styleLink w:val="Appendix"/>
    <w:lvl w:ilvl="0">
      <w:start w:val="1"/>
      <w:numFmt w:val="upperLetter"/>
      <w:lvlText w:val="%1)"/>
      <w:lvlJc w:val="left"/>
      <w:pPr>
        <w:ind w:left="360" w:hanging="360"/>
      </w:pPr>
      <w:rPr>
        <w:rFonts w:asciiTheme="majorHAnsi" w:hAnsiTheme="majorHAnsi"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2BE66169"/>
    <w:multiLevelType w:val="hybridMultilevel"/>
    <w:tmpl w:val="797E3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2" w15:restartNumberingAfterBreak="0">
    <w:nsid w:val="2D1775E8"/>
    <w:multiLevelType w:val="hybridMultilevel"/>
    <w:tmpl w:val="7F927096"/>
    <w:lvl w:ilvl="0" w:tplc="0409000F">
      <w:start w:val="1"/>
      <w:numFmt w:val="decimal"/>
      <w:lvlText w:val="%1."/>
      <w:lvlJc w:val="left"/>
      <w:pPr>
        <w:ind w:left="720" w:hanging="360"/>
      </w:pPr>
    </w:lvl>
    <w:lvl w:ilvl="1" w:tplc="EBB2C20C">
      <w:numFmt w:val="bullet"/>
      <w:lvlText w:val="-"/>
      <w:lvlJc w:val="left"/>
      <w:pPr>
        <w:ind w:left="1440" w:hanging="360"/>
      </w:pPr>
      <w:rPr>
        <w:rFonts w:ascii="Calibri" w:eastAsiaTheme="minorHAnsi" w:hAnsi="Calibri" w:cs="Arial" w:hint="default"/>
      </w:rPr>
    </w:lvl>
    <w:lvl w:ilvl="2" w:tplc="E618D84A">
      <w:start w:val="1"/>
      <w:numFmt w:val="lowerLetter"/>
      <w:lvlText w:val="%3)"/>
      <w:lvlJc w:val="left"/>
      <w:pPr>
        <w:ind w:left="2340" w:hanging="360"/>
      </w:pPr>
      <w:rPr>
        <w:rFonts w:hint="default"/>
      </w:rPr>
    </w:lvl>
    <w:lvl w:ilvl="3" w:tplc="86BC73A0">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D58344E"/>
    <w:multiLevelType w:val="hybridMultilevel"/>
    <w:tmpl w:val="562429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D991406"/>
    <w:multiLevelType w:val="hybridMultilevel"/>
    <w:tmpl w:val="C20498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FF86945"/>
    <w:multiLevelType w:val="hybridMultilevel"/>
    <w:tmpl w:val="A800B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826411C"/>
    <w:multiLevelType w:val="hybridMultilevel"/>
    <w:tmpl w:val="C52018DA"/>
    <w:lvl w:ilvl="0" w:tplc="26026492">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8677585"/>
    <w:multiLevelType w:val="hybridMultilevel"/>
    <w:tmpl w:val="AEE86A38"/>
    <w:lvl w:ilvl="0" w:tplc="7D78CC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9" w15:restartNumberingAfterBreak="0">
    <w:nsid w:val="427A7244"/>
    <w:multiLevelType w:val="hybridMultilevel"/>
    <w:tmpl w:val="B742DA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439625F9"/>
    <w:multiLevelType w:val="hybridMultilevel"/>
    <w:tmpl w:val="F07C4A4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46CD74D5"/>
    <w:multiLevelType w:val="singleLevel"/>
    <w:tmpl w:val="C0CA7B10"/>
    <w:lvl w:ilvl="0">
      <w:start w:val="1"/>
      <w:numFmt w:val="bullet"/>
      <w:pStyle w:val="ListBullet"/>
      <w:lvlText w:val=""/>
      <w:lvlJc w:val="left"/>
      <w:pPr>
        <w:tabs>
          <w:tab w:val="num" w:pos="360"/>
        </w:tabs>
        <w:ind w:left="360" w:hanging="360"/>
      </w:pPr>
      <w:rPr>
        <w:rFonts w:ascii="Wingdings" w:hAnsi="Wingdings" w:hint="default"/>
      </w:rPr>
    </w:lvl>
  </w:abstractNum>
  <w:abstractNum w:abstractNumId="42" w15:restartNumberingAfterBreak="0">
    <w:nsid w:val="47107FF6"/>
    <w:multiLevelType w:val="hybridMultilevel"/>
    <w:tmpl w:val="C92C4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7E56011"/>
    <w:multiLevelType w:val="hybridMultilevel"/>
    <w:tmpl w:val="7B9EEB1A"/>
    <w:lvl w:ilvl="0" w:tplc="1EEEDE04">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A154DD0"/>
    <w:multiLevelType w:val="hybridMultilevel"/>
    <w:tmpl w:val="6B1CB3A0"/>
    <w:lvl w:ilvl="0" w:tplc="6B2CE284">
      <w:numFmt w:val="bullet"/>
      <w:lvlText w:val="-"/>
      <w:lvlJc w:val="left"/>
      <w:pPr>
        <w:ind w:left="1512" w:hanging="360"/>
      </w:pPr>
      <w:rPr>
        <w:rFonts w:ascii="Calibri" w:eastAsia="Times New Roman" w:hAnsi="Calibri" w:cs="Aria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5" w15:restartNumberingAfterBreak="0">
    <w:nsid w:val="4BF2356F"/>
    <w:multiLevelType w:val="hybridMultilevel"/>
    <w:tmpl w:val="22160B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E914EE7"/>
    <w:multiLevelType w:val="hybridMultilevel"/>
    <w:tmpl w:val="650AC0E8"/>
    <w:lvl w:ilvl="0" w:tplc="6B2CE284">
      <w:numFmt w:val="bullet"/>
      <w:lvlText w:val="-"/>
      <w:lvlJc w:val="left"/>
      <w:pPr>
        <w:ind w:left="720" w:hanging="360"/>
      </w:pPr>
      <w:rPr>
        <w:rFonts w:ascii="Calibri" w:eastAsia="Times New Roman"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9624CF"/>
    <w:multiLevelType w:val="hybridMultilevel"/>
    <w:tmpl w:val="D7BE4664"/>
    <w:lvl w:ilvl="0" w:tplc="003E8C34">
      <w:start w:val="2"/>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515D33F1"/>
    <w:multiLevelType w:val="hybridMultilevel"/>
    <w:tmpl w:val="D9287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52990345"/>
    <w:multiLevelType w:val="hybridMultilevel"/>
    <w:tmpl w:val="1BC4A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2C508C0"/>
    <w:multiLevelType w:val="hybridMultilevel"/>
    <w:tmpl w:val="9ABE1A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58091EB6"/>
    <w:multiLevelType w:val="hybridMultilevel"/>
    <w:tmpl w:val="CCE60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85F6A47"/>
    <w:multiLevelType w:val="multilevel"/>
    <w:tmpl w:val="5C54A010"/>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F6E575D"/>
    <w:multiLevelType w:val="multilevel"/>
    <w:tmpl w:val="0409001D"/>
    <w:name w:val="Appedex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15:restartNumberingAfterBreak="0">
    <w:nsid w:val="6154105D"/>
    <w:multiLevelType w:val="hybridMultilevel"/>
    <w:tmpl w:val="C8D402A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62564F1B"/>
    <w:multiLevelType w:val="hybridMultilevel"/>
    <w:tmpl w:val="E6B2F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60" w15:restartNumberingAfterBreak="0">
    <w:nsid w:val="66994780"/>
    <w:multiLevelType w:val="multilevel"/>
    <w:tmpl w:val="78E8E026"/>
    <w:styleLink w:val="Style1"/>
    <w:lvl w:ilvl="0">
      <w:start w:val="1"/>
      <w:numFmt w:val="decimal"/>
      <w:pStyle w:val="Heading1"/>
      <w:lvlText w:val="%1"/>
      <w:lvlJc w:val="left"/>
      <w:pPr>
        <w:ind w:left="518" w:hanging="518"/>
      </w:pPr>
      <w:rPr>
        <w:rFonts w:hint="default"/>
      </w:rPr>
    </w:lvl>
    <w:lvl w:ilvl="1">
      <w:start w:val="1"/>
      <w:numFmt w:val="decimal"/>
      <w:pStyle w:val="Heading2"/>
      <w:lvlText w:val="%1.%2"/>
      <w:lvlJc w:val="left"/>
      <w:pPr>
        <w:ind w:left="518" w:hanging="518"/>
      </w:pPr>
      <w:rPr>
        <w:rFonts w:hint="default"/>
      </w:rPr>
    </w:lvl>
    <w:lvl w:ilvl="2">
      <w:start w:val="1"/>
      <w:numFmt w:val="decimal"/>
      <w:pStyle w:val="Heading3"/>
      <w:lvlText w:val="%1.%2.%3"/>
      <w:lvlJc w:val="left"/>
      <w:pPr>
        <w:ind w:left="1008" w:hanging="1008"/>
      </w:pPr>
      <w:rPr>
        <w:rFonts w:hint="default"/>
      </w:rPr>
    </w:lvl>
    <w:lvl w:ilvl="3">
      <w:start w:val="1"/>
      <w:numFmt w:val="decimal"/>
      <w:pStyle w:val="Heading4"/>
      <w:lvlText w:val="%1.%2.%3.%4"/>
      <w:lvlJc w:val="left"/>
      <w:pPr>
        <w:ind w:left="518" w:hanging="518"/>
      </w:pPr>
      <w:rPr>
        <w:rFonts w:hint="default"/>
      </w:rPr>
    </w:lvl>
    <w:lvl w:ilvl="4">
      <w:start w:val="1"/>
      <w:numFmt w:val="decimal"/>
      <w:lvlText w:val="%1.%2.%3.%4.%5"/>
      <w:lvlJc w:val="left"/>
      <w:pPr>
        <w:ind w:left="518" w:hanging="518"/>
      </w:pPr>
      <w:rPr>
        <w:rFonts w:hint="default"/>
      </w:rPr>
    </w:lvl>
    <w:lvl w:ilvl="5">
      <w:start w:val="1"/>
      <w:numFmt w:val="decimal"/>
      <w:lvlText w:val="%1.%2.%3.%4.%5.%6"/>
      <w:lvlJc w:val="left"/>
      <w:pPr>
        <w:ind w:left="518" w:hanging="518"/>
      </w:pPr>
      <w:rPr>
        <w:rFonts w:hint="default"/>
      </w:rPr>
    </w:lvl>
    <w:lvl w:ilvl="6">
      <w:start w:val="1"/>
      <w:numFmt w:val="decimal"/>
      <w:lvlText w:val="%1.%2.%3.%4.%5.%6.%7"/>
      <w:lvlJc w:val="left"/>
      <w:pPr>
        <w:ind w:left="518" w:hanging="518"/>
      </w:pPr>
      <w:rPr>
        <w:rFonts w:hint="default"/>
      </w:rPr>
    </w:lvl>
    <w:lvl w:ilvl="7">
      <w:start w:val="1"/>
      <w:numFmt w:val="decimal"/>
      <w:lvlText w:val="%1.%2.%3.%4.%5.%6.%7.%8"/>
      <w:lvlJc w:val="left"/>
      <w:pPr>
        <w:ind w:left="518" w:hanging="518"/>
      </w:pPr>
      <w:rPr>
        <w:rFonts w:hint="default"/>
      </w:rPr>
    </w:lvl>
    <w:lvl w:ilvl="8">
      <w:start w:val="1"/>
      <w:numFmt w:val="decimal"/>
      <w:lvlText w:val="%1.%2.%3.%4.%5.%6.%7.%8.%9"/>
      <w:lvlJc w:val="left"/>
      <w:pPr>
        <w:ind w:left="518" w:hanging="518"/>
      </w:pPr>
      <w:rPr>
        <w:rFonts w:hint="default"/>
      </w:rPr>
    </w:lvl>
  </w:abstractNum>
  <w:abstractNum w:abstractNumId="61"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A9C4145"/>
    <w:multiLevelType w:val="hybridMultilevel"/>
    <w:tmpl w:val="2B4083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6ED05EB0"/>
    <w:multiLevelType w:val="hybridMultilevel"/>
    <w:tmpl w:val="BE5442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0386BB8"/>
    <w:multiLevelType w:val="hybridMultilevel"/>
    <w:tmpl w:val="2B6881AC"/>
    <w:lvl w:ilvl="0" w:tplc="396A0584">
      <w:start w:val="2"/>
      <w:numFmt w:val="decimal"/>
      <w:pStyle w:val="Caption-Figure"/>
      <w:lvlText w:val="Figure %1"/>
      <w:lvlJc w:val="left"/>
      <w:pPr>
        <w:tabs>
          <w:tab w:val="num" w:pos="360"/>
        </w:tabs>
        <w:ind w:left="360"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75C67074"/>
    <w:multiLevelType w:val="hybridMultilevel"/>
    <w:tmpl w:val="BC9C4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66A9A"/>
    <w:multiLevelType w:val="hybridMultilevel"/>
    <w:tmpl w:val="BA1448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7E083B50"/>
    <w:multiLevelType w:val="hybridMultilevel"/>
    <w:tmpl w:val="3B1C1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0"/>
  </w:num>
  <w:num w:numId="2">
    <w:abstractNumId w:val="27"/>
    <w:lvlOverride w:ilvl="0">
      <w:lvl w:ilvl="0">
        <w:start w:val="1"/>
        <w:numFmt w:val="decimal"/>
        <w:pStyle w:val="Heading1"/>
        <w:lvlText w:val="%1"/>
        <w:lvlJc w:val="left"/>
        <w:pPr>
          <w:ind w:left="518" w:hanging="518"/>
        </w:pPr>
        <w:rPr>
          <w:rFonts w:hint="default"/>
        </w:rPr>
      </w:lvl>
    </w:lvlOverride>
    <w:lvlOverride w:ilvl="1">
      <w:lvl w:ilvl="1">
        <w:start w:val="1"/>
        <w:numFmt w:val="decimal"/>
        <w:pStyle w:val="Heading2"/>
        <w:lvlText w:val="%1.%2"/>
        <w:lvlJc w:val="left"/>
        <w:pPr>
          <w:ind w:left="518" w:hanging="518"/>
        </w:pPr>
        <w:rPr>
          <w:rFonts w:hint="default"/>
        </w:rPr>
      </w:lvl>
    </w:lvlOverride>
    <w:lvlOverride w:ilvl="2">
      <w:lvl w:ilvl="2">
        <w:start w:val="1"/>
        <w:numFmt w:val="decimal"/>
        <w:pStyle w:val="Heading3"/>
        <w:lvlText w:val="%1.%2.%3"/>
        <w:lvlJc w:val="left"/>
        <w:pPr>
          <w:ind w:left="1008" w:hanging="1008"/>
        </w:pPr>
        <w:rPr>
          <w:rFonts w:hint="default"/>
        </w:rPr>
      </w:lvl>
    </w:lvlOverride>
    <w:lvlOverride w:ilvl="3">
      <w:lvl w:ilvl="3">
        <w:start w:val="1"/>
        <w:numFmt w:val="decimal"/>
        <w:pStyle w:val="Heading4"/>
        <w:lvlText w:val="%1.%2.%3.%4"/>
        <w:lvlJc w:val="left"/>
        <w:pPr>
          <w:ind w:left="518" w:hanging="518"/>
        </w:pPr>
        <w:rPr>
          <w:rFonts w:hint="default"/>
        </w:rPr>
      </w:lvl>
    </w:lvlOverride>
    <w:lvlOverride w:ilvl="4">
      <w:lvl w:ilvl="4">
        <w:start w:val="1"/>
        <w:numFmt w:val="decimal"/>
        <w:lvlText w:val="%1.%2.%3.%4.%5"/>
        <w:lvlJc w:val="left"/>
        <w:pPr>
          <w:ind w:left="518" w:hanging="518"/>
        </w:pPr>
        <w:rPr>
          <w:rFonts w:hint="default"/>
        </w:rPr>
      </w:lvl>
    </w:lvlOverride>
    <w:lvlOverride w:ilvl="5">
      <w:lvl w:ilvl="5">
        <w:start w:val="1"/>
        <w:numFmt w:val="decimal"/>
        <w:lvlText w:val="%1.%2.%3.%4.%5.%6"/>
        <w:lvlJc w:val="left"/>
        <w:pPr>
          <w:ind w:left="518" w:hanging="518"/>
        </w:pPr>
        <w:rPr>
          <w:rFonts w:hint="default"/>
        </w:rPr>
      </w:lvl>
    </w:lvlOverride>
    <w:lvlOverride w:ilvl="6">
      <w:lvl w:ilvl="6">
        <w:start w:val="1"/>
        <w:numFmt w:val="decimal"/>
        <w:lvlText w:val="%1.%2.%3.%4.%5.%6.%7"/>
        <w:lvlJc w:val="left"/>
        <w:pPr>
          <w:ind w:left="518" w:hanging="518"/>
        </w:pPr>
        <w:rPr>
          <w:rFonts w:hint="default"/>
        </w:rPr>
      </w:lvl>
    </w:lvlOverride>
    <w:lvlOverride w:ilvl="7">
      <w:lvl w:ilvl="7">
        <w:start w:val="1"/>
        <w:numFmt w:val="decimal"/>
        <w:lvlText w:val="%1.%2.%3.%4.%5.%6.%7.%8"/>
        <w:lvlJc w:val="left"/>
        <w:pPr>
          <w:ind w:left="518" w:hanging="518"/>
        </w:pPr>
        <w:rPr>
          <w:rFonts w:hint="default"/>
        </w:rPr>
      </w:lvl>
    </w:lvlOverride>
    <w:lvlOverride w:ilvl="8">
      <w:lvl w:ilvl="8">
        <w:start w:val="1"/>
        <w:numFmt w:val="decimal"/>
        <w:lvlText w:val="%1.%2.%3.%4.%5.%6.%7.%8.%9"/>
        <w:lvlJc w:val="left"/>
        <w:pPr>
          <w:ind w:left="518" w:hanging="518"/>
        </w:pPr>
        <w:rPr>
          <w:rFonts w:hint="default"/>
        </w:rPr>
      </w:lvl>
    </w:lvlOverride>
  </w:num>
  <w:num w:numId="3">
    <w:abstractNumId w:val="61"/>
  </w:num>
  <w:num w:numId="4">
    <w:abstractNumId w:val="10"/>
  </w:num>
  <w:num w:numId="5">
    <w:abstractNumId w:val="17"/>
  </w:num>
  <w:num w:numId="6">
    <w:abstractNumId w:val="14"/>
  </w:num>
  <w:num w:numId="7">
    <w:abstractNumId w:val="41"/>
  </w:num>
  <w:num w:numId="8">
    <w:abstractNumId w:val="16"/>
  </w:num>
  <w:num w:numId="9">
    <w:abstractNumId w:val="7"/>
  </w:num>
  <w:num w:numId="10">
    <w:abstractNumId w:val="6"/>
  </w:num>
  <w:num w:numId="11">
    <w:abstractNumId w:val="5"/>
  </w:num>
  <w:num w:numId="12">
    <w:abstractNumId w:val="4"/>
  </w:num>
  <w:num w:numId="13">
    <w:abstractNumId w:val="8"/>
  </w:num>
  <w:num w:numId="14">
    <w:abstractNumId w:val="25"/>
  </w:num>
  <w:num w:numId="15">
    <w:abstractNumId w:val="28"/>
  </w:num>
  <w:num w:numId="16">
    <w:abstractNumId w:val="12"/>
  </w:num>
  <w:num w:numId="17">
    <w:abstractNumId w:val="49"/>
  </w:num>
  <w:num w:numId="18">
    <w:abstractNumId w:val="31"/>
  </w:num>
  <w:num w:numId="19">
    <w:abstractNumId w:val="42"/>
  </w:num>
  <w:num w:numId="20">
    <w:abstractNumId w:val="32"/>
  </w:num>
  <w:num w:numId="21">
    <w:abstractNumId w:val="44"/>
  </w:num>
  <w:num w:numId="22">
    <w:abstractNumId w:val="21"/>
  </w:num>
  <w:num w:numId="23">
    <w:abstractNumId w:val="22"/>
  </w:num>
  <w:num w:numId="24">
    <w:abstractNumId w:val="47"/>
  </w:num>
  <w:num w:numId="25">
    <w:abstractNumId w:val="54"/>
  </w:num>
  <w:num w:numId="26">
    <w:abstractNumId w:val="36"/>
  </w:num>
  <w:num w:numId="27">
    <w:abstractNumId w:val="27"/>
  </w:num>
  <w:num w:numId="28">
    <w:abstractNumId w:val="64"/>
  </w:num>
  <w:num w:numId="29">
    <w:abstractNumId w:val="69"/>
  </w:num>
  <w:num w:numId="30">
    <w:abstractNumId w:val="46"/>
  </w:num>
  <w:num w:numId="31">
    <w:abstractNumId w:val="1"/>
  </w:num>
  <w:num w:numId="32">
    <w:abstractNumId w:val="0"/>
  </w:num>
  <w:num w:numId="33">
    <w:abstractNumId w:val="3"/>
  </w:num>
  <w:num w:numId="34">
    <w:abstractNumId w:val="2"/>
  </w:num>
  <w:num w:numId="35">
    <w:abstractNumId w:val="50"/>
  </w:num>
  <w:num w:numId="36">
    <w:abstractNumId w:val="38"/>
  </w:num>
  <w:num w:numId="37">
    <w:abstractNumId w:val="15"/>
  </w:num>
  <w:num w:numId="38">
    <w:abstractNumId w:val="55"/>
  </w:num>
  <w:num w:numId="39">
    <w:abstractNumId w:val="59"/>
  </w:num>
  <w:num w:numId="40">
    <w:abstractNumId w:val="48"/>
  </w:num>
  <w:num w:numId="41">
    <w:abstractNumId w:val="13"/>
  </w:num>
  <w:num w:numId="42">
    <w:abstractNumId w:val="65"/>
  </w:num>
  <w:num w:numId="43">
    <w:abstractNumId w:val="29"/>
  </w:num>
  <w:num w:numId="44">
    <w:abstractNumId w:val="35"/>
  </w:num>
  <w:num w:numId="45">
    <w:abstractNumId w:val="51"/>
  </w:num>
  <w:num w:numId="46">
    <w:abstractNumId w:val="9"/>
  </w:num>
  <w:num w:numId="47">
    <w:abstractNumId w:val="52"/>
  </w:num>
  <w:num w:numId="48">
    <w:abstractNumId w:val="24"/>
  </w:num>
  <w:num w:numId="49">
    <w:abstractNumId w:val="62"/>
  </w:num>
  <w:num w:numId="50">
    <w:abstractNumId w:val="57"/>
  </w:num>
  <w:num w:numId="51">
    <w:abstractNumId w:val="39"/>
  </w:num>
  <w:num w:numId="52">
    <w:abstractNumId w:val="11"/>
  </w:num>
  <w:num w:numId="53">
    <w:abstractNumId w:val="34"/>
  </w:num>
  <w:num w:numId="54">
    <w:abstractNumId w:val="53"/>
  </w:num>
  <w:num w:numId="55">
    <w:abstractNumId w:val="30"/>
  </w:num>
  <w:num w:numId="56">
    <w:abstractNumId w:val="26"/>
  </w:num>
  <w:num w:numId="57">
    <w:abstractNumId w:val="20"/>
  </w:num>
  <w:num w:numId="58">
    <w:abstractNumId w:val="40"/>
  </w:num>
  <w:num w:numId="59">
    <w:abstractNumId w:val="18"/>
  </w:num>
  <w:num w:numId="60">
    <w:abstractNumId w:val="58"/>
  </w:num>
  <w:num w:numId="61">
    <w:abstractNumId w:val="45"/>
  </w:num>
  <w:num w:numId="62">
    <w:abstractNumId w:val="37"/>
  </w:num>
  <w:num w:numId="63">
    <w:abstractNumId w:val="33"/>
  </w:num>
  <w:num w:numId="64">
    <w:abstractNumId w:val="63"/>
  </w:num>
  <w:num w:numId="65">
    <w:abstractNumId w:val="43"/>
  </w:num>
  <w:num w:numId="66">
    <w:abstractNumId w:val="66"/>
  </w:num>
  <w:num w:numId="67">
    <w:abstractNumId w:val="68"/>
  </w:num>
  <w:num w:numId="68">
    <w:abstractNumId w:val="67"/>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oNotTrackFormatting/>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3428"/>
    <w:rsid w:val="000006DA"/>
    <w:rsid w:val="0000076A"/>
    <w:rsid w:val="00000F34"/>
    <w:rsid w:val="0000279E"/>
    <w:rsid w:val="00002C1C"/>
    <w:rsid w:val="00003589"/>
    <w:rsid w:val="00005015"/>
    <w:rsid w:val="0000649C"/>
    <w:rsid w:val="00006829"/>
    <w:rsid w:val="00006E64"/>
    <w:rsid w:val="00007749"/>
    <w:rsid w:val="00010958"/>
    <w:rsid w:val="00010AD2"/>
    <w:rsid w:val="00010B1B"/>
    <w:rsid w:val="00010BA6"/>
    <w:rsid w:val="0001148A"/>
    <w:rsid w:val="00011C6B"/>
    <w:rsid w:val="00011F93"/>
    <w:rsid w:val="000125C0"/>
    <w:rsid w:val="00013DC2"/>
    <w:rsid w:val="00014E55"/>
    <w:rsid w:val="0001516A"/>
    <w:rsid w:val="00015318"/>
    <w:rsid w:val="000153B6"/>
    <w:rsid w:val="00015928"/>
    <w:rsid w:val="0001647B"/>
    <w:rsid w:val="000171D9"/>
    <w:rsid w:val="000179DE"/>
    <w:rsid w:val="00017B90"/>
    <w:rsid w:val="00020A7D"/>
    <w:rsid w:val="000217EF"/>
    <w:rsid w:val="0002300F"/>
    <w:rsid w:val="00024911"/>
    <w:rsid w:val="0002515D"/>
    <w:rsid w:val="00026E4C"/>
    <w:rsid w:val="000277F7"/>
    <w:rsid w:val="00030147"/>
    <w:rsid w:val="00031FD7"/>
    <w:rsid w:val="00033607"/>
    <w:rsid w:val="00034F0E"/>
    <w:rsid w:val="00035411"/>
    <w:rsid w:val="00035CF9"/>
    <w:rsid w:val="00036EC5"/>
    <w:rsid w:val="00037EFA"/>
    <w:rsid w:val="000402DC"/>
    <w:rsid w:val="000407A8"/>
    <w:rsid w:val="00040EDB"/>
    <w:rsid w:val="00041C0C"/>
    <w:rsid w:val="00042714"/>
    <w:rsid w:val="000431CA"/>
    <w:rsid w:val="00043550"/>
    <w:rsid w:val="000437A6"/>
    <w:rsid w:val="0004477F"/>
    <w:rsid w:val="00045473"/>
    <w:rsid w:val="00045B7D"/>
    <w:rsid w:val="00045C5D"/>
    <w:rsid w:val="00046CA4"/>
    <w:rsid w:val="00050658"/>
    <w:rsid w:val="000519E1"/>
    <w:rsid w:val="000519EE"/>
    <w:rsid w:val="00053111"/>
    <w:rsid w:val="000531DD"/>
    <w:rsid w:val="0005674E"/>
    <w:rsid w:val="00060020"/>
    <w:rsid w:val="0006027D"/>
    <w:rsid w:val="000603BA"/>
    <w:rsid w:val="0006077A"/>
    <w:rsid w:val="00060933"/>
    <w:rsid w:val="0006172C"/>
    <w:rsid w:val="00061F78"/>
    <w:rsid w:val="000623CD"/>
    <w:rsid w:val="0006274F"/>
    <w:rsid w:val="00063D64"/>
    <w:rsid w:val="0006429B"/>
    <w:rsid w:val="000644EB"/>
    <w:rsid w:val="00065AC1"/>
    <w:rsid w:val="00066CF0"/>
    <w:rsid w:val="000679E3"/>
    <w:rsid w:val="0007032F"/>
    <w:rsid w:val="00070AA4"/>
    <w:rsid w:val="00070CFD"/>
    <w:rsid w:val="000721F6"/>
    <w:rsid w:val="00073B06"/>
    <w:rsid w:val="000747CC"/>
    <w:rsid w:val="000761B5"/>
    <w:rsid w:val="00077D39"/>
    <w:rsid w:val="0008008C"/>
    <w:rsid w:val="00080388"/>
    <w:rsid w:val="000806FA"/>
    <w:rsid w:val="00080D82"/>
    <w:rsid w:val="00081232"/>
    <w:rsid w:val="000816D8"/>
    <w:rsid w:val="00081F71"/>
    <w:rsid w:val="000824F7"/>
    <w:rsid w:val="00083923"/>
    <w:rsid w:val="0008498D"/>
    <w:rsid w:val="00084DD4"/>
    <w:rsid w:val="00085DEE"/>
    <w:rsid w:val="00086023"/>
    <w:rsid w:val="0008609F"/>
    <w:rsid w:val="000871AF"/>
    <w:rsid w:val="00087417"/>
    <w:rsid w:val="00090242"/>
    <w:rsid w:val="000912AB"/>
    <w:rsid w:val="00092464"/>
    <w:rsid w:val="00092B45"/>
    <w:rsid w:val="00092D61"/>
    <w:rsid w:val="00094A90"/>
    <w:rsid w:val="00094B42"/>
    <w:rsid w:val="00095E70"/>
    <w:rsid w:val="00096AD1"/>
    <w:rsid w:val="000970BF"/>
    <w:rsid w:val="000A00AF"/>
    <w:rsid w:val="000A051A"/>
    <w:rsid w:val="000A0C0A"/>
    <w:rsid w:val="000A1667"/>
    <w:rsid w:val="000A2702"/>
    <w:rsid w:val="000A27E9"/>
    <w:rsid w:val="000A2C15"/>
    <w:rsid w:val="000A5696"/>
    <w:rsid w:val="000A6C62"/>
    <w:rsid w:val="000A6C77"/>
    <w:rsid w:val="000A79CC"/>
    <w:rsid w:val="000B0F79"/>
    <w:rsid w:val="000B1137"/>
    <w:rsid w:val="000B15A3"/>
    <w:rsid w:val="000B19BD"/>
    <w:rsid w:val="000B37FD"/>
    <w:rsid w:val="000B4BFA"/>
    <w:rsid w:val="000B5555"/>
    <w:rsid w:val="000B5C6C"/>
    <w:rsid w:val="000B636A"/>
    <w:rsid w:val="000B75E1"/>
    <w:rsid w:val="000B7EC8"/>
    <w:rsid w:val="000C1187"/>
    <w:rsid w:val="000C20F2"/>
    <w:rsid w:val="000C226C"/>
    <w:rsid w:val="000C244F"/>
    <w:rsid w:val="000C2D82"/>
    <w:rsid w:val="000C44CA"/>
    <w:rsid w:val="000C4E90"/>
    <w:rsid w:val="000C7018"/>
    <w:rsid w:val="000D0435"/>
    <w:rsid w:val="000D0C47"/>
    <w:rsid w:val="000D1965"/>
    <w:rsid w:val="000D1D8D"/>
    <w:rsid w:val="000D1EA3"/>
    <w:rsid w:val="000D2410"/>
    <w:rsid w:val="000D24DF"/>
    <w:rsid w:val="000D2BDB"/>
    <w:rsid w:val="000D6946"/>
    <w:rsid w:val="000D6FEC"/>
    <w:rsid w:val="000D727F"/>
    <w:rsid w:val="000D7A17"/>
    <w:rsid w:val="000D7EEC"/>
    <w:rsid w:val="000E011B"/>
    <w:rsid w:val="000E086D"/>
    <w:rsid w:val="000E152D"/>
    <w:rsid w:val="000E1680"/>
    <w:rsid w:val="000E19CD"/>
    <w:rsid w:val="000E2FA5"/>
    <w:rsid w:val="000E3106"/>
    <w:rsid w:val="000E3DE4"/>
    <w:rsid w:val="000E3E1A"/>
    <w:rsid w:val="000E433C"/>
    <w:rsid w:val="000E47E2"/>
    <w:rsid w:val="000E4F6D"/>
    <w:rsid w:val="000E5DAF"/>
    <w:rsid w:val="000F0AA5"/>
    <w:rsid w:val="000F28AE"/>
    <w:rsid w:val="000F2D78"/>
    <w:rsid w:val="000F4142"/>
    <w:rsid w:val="000F4964"/>
    <w:rsid w:val="000F4B81"/>
    <w:rsid w:val="000F515D"/>
    <w:rsid w:val="000F51AC"/>
    <w:rsid w:val="000F60C6"/>
    <w:rsid w:val="000F6373"/>
    <w:rsid w:val="000F6C38"/>
    <w:rsid w:val="00100FD2"/>
    <w:rsid w:val="00101147"/>
    <w:rsid w:val="00104D47"/>
    <w:rsid w:val="00105DBE"/>
    <w:rsid w:val="00105DC8"/>
    <w:rsid w:val="00107812"/>
    <w:rsid w:val="00107BA0"/>
    <w:rsid w:val="00110B96"/>
    <w:rsid w:val="0011139D"/>
    <w:rsid w:val="00111F01"/>
    <w:rsid w:val="001123B3"/>
    <w:rsid w:val="00112A13"/>
    <w:rsid w:val="00113603"/>
    <w:rsid w:val="001145F3"/>
    <w:rsid w:val="0011517C"/>
    <w:rsid w:val="00116815"/>
    <w:rsid w:val="00116A1D"/>
    <w:rsid w:val="00117079"/>
    <w:rsid w:val="0011793B"/>
    <w:rsid w:val="0012014D"/>
    <w:rsid w:val="0012031B"/>
    <w:rsid w:val="0012144D"/>
    <w:rsid w:val="00121E87"/>
    <w:rsid w:val="00122D28"/>
    <w:rsid w:val="00123016"/>
    <w:rsid w:val="00123DAE"/>
    <w:rsid w:val="00124CFB"/>
    <w:rsid w:val="00125907"/>
    <w:rsid w:val="00125C4B"/>
    <w:rsid w:val="00125D25"/>
    <w:rsid w:val="00126C89"/>
    <w:rsid w:val="00127A98"/>
    <w:rsid w:val="00127D15"/>
    <w:rsid w:val="00127FF6"/>
    <w:rsid w:val="0013218D"/>
    <w:rsid w:val="001324E4"/>
    <w:rsid w:val="00132997"/>
    <w:rsid w:val="00133857"/>
    <w:rsid w:val="001338C8"/>
    <w:rsid w:val="00133FD8"/>
    <w:rsid w:val="00135601"/>
    <w:rsid w:val="0013628C"/>
    <w:rsid w:val="0013638F"/>
    <w:rsid w:val="00136DC5"/>
    <w:rsid w:val="00136EDC"/>
    <w:rsid w:val="00141086"/>
    <w:rsid w:val="00141283"/>
    <w:rsid w:val="0014157B"/>
    <w:rsid w:val="00141CD2"/>
    <w:rsid w:val="00141E87"/>
    <w:rsid w:val="001422A9"/>
    <w:rsid w:val="001425B5"/>
    <w:rsid w:val="001438C1"/>
    <w:rsid w:val="00143AC9"/>
    <w:rsid w:val="00144F33"/>
    <w:rsid w:val="00145DBE"/>
    <w:rsid w:val="0014604B"/>
    <w:rsid w:val="00146543"/>
    <w:rsid w:val="00147016"/>
    <w:rsid w:val="001566C9"/>
    <w:rsid w:val="001566F4"/>
    <w:rsid w:val="001569CD"/>
    <w:rsid w:val="00156EF0"/>
    <w:rsid w:val="00156FE9"/>
    <w:rsid w:val="001603EB"/>
    <w:rsid w:val="00160BFC"/>
    <w:rsid w:val="0016187F"/>
    <w:rsid w:val="00162A40"/>
    <w:rsid w:val="00164C92"/>
    <w:rsid w:val="00164DBA"/>
    <w:rsid w:val="00165010"/>
    <w:rsid w:val="00166534"/>
    <w:rsid w:val="001665F8"/>
    <w:rsid w:val="001715E9"/>
    <w:rsid w:val="001717EC"/>
    <w:rsid w:val="00171D9F"/>
    <w:rsid w:val="001720DC"/>
    <w:rsid w:val="00173BEA"/>
    <w:rsid w:val="00173DB2"/>
    <w:rsid w:val="00175450"/>
    <w:rsid w:val="0017652A"/>
    <w:rsid w:val="00176762"/>
    <w:rsid w:val="00180029"/>
    <w:rsid w:val="0018027D"/>
    <w:rsid w:val="00180DD0"/>
    <w:rsid w:val="00181B37"/>
    <w:rsid w:val="0018294B"/>
    <w:rsid w:val="00183A7F"/>
    <w:rsid w:val="00184249"/>
    <w:rsid w:val="001842F5"/>
    <w:rsid w:val="0018433B"/>
    <w:rsid w:val="001848D7"/>
    <w:rsid w:val="00185712"/>
    <w:rsid w:val="001873C0"/>
    <w:rsid w:val="00187766"/>
    <w:rsid w:val="00187869"/>
    <w:rsid w:val="00187C35"/>
    <w:rsid w:val="00191B6D"/>
    <w:rsid w:val="00191E5D"/>
    <w:rsid w:val="00192555"/>
    <w:rsid w:val="001956BF"/>
    <w:rsid w:val="001A14C9"/>
    <w:rsid w:val="001A25A4"/>
    <w:rsid w:val="001A37BF"/>
    <w:rsid w:val="001A632C"/>
    <w:rsid w:val="001A7176"/>
    <w:rsid w:val="001A71E7"/>
    <w:rsid w:val="001A7BB6"/>
    <w:rsid w:val="001B09C6"/>
    <w:rsid w:val="001B0B91"/>
    <w:rsid w:val="001B3402"/>
    <w:rsid w:val="001B3875"/>
    <w:rsid w:val="001B42E7"/>
    <w:rsid w:val="001B4793"/>
    <w:rsid w:val="001B48F0"/>
    <w:rsid w:val="001B4919"/>
    <w:rsid w:val="001B535A"/>
    <w:rsid w:val="001B58B6"/>
    <w:rsid w:val="001B5D21"/>
    <w:rsid w:val="001B656D"/>
    <w:rsid w:val="001B67B5"/>
    <w:rsid w:val="001B6887"/>
    <w:rsid w:val="001B69F3"/>
    <w:rsid w:val="001B774B"/>
    <w:rsid w:val="001B7BD0"/>
    <w:rsid w:val="001B7F14"/>
    <w:rsid w:val="001B7F25"/>
    <w:rsid w:val="001C0034"/>
    <w:rsid w:val="001C0ACC"/>
    <w:rsid w:val="001C13DE"/>
    <w:rsid w:val="001C1E85"/>
    <w:rsid w:val="001C225D"/>
    <w:rsid w:val="001C321E"/>
    <w:rsid w:val="001C3264"/>
    <w:rsid w:val="001C343E"/>
    <w:rsid w:val="001C39C7"/>
    <w:rsid w:val="001C3CD2"/>
    <w:rsid w:val="001C4135"/>
    <w:rsid w:val="001C447F"/>
    <w:rsid w:val="001C45B7"/>
    <w:rsid w:val="001C45C7"/>
    <w:rsid w:val="001C4CDC"/>
    <w:rsid w:val="001C53C0"/>
    <w:rsid w:val="001C5BBF"/>
    <w:rsid w:val="001C5DEC"/>
    <w:rsid w:val="001C609E"/>
    <w:rsid w:val="001C6459"/>
    <w:rsid w:val="001C647D"/>
    <w:rsid w:val="001C6961"/>
    <w:rsid w:val="001D092E"/>
    <w:rsid w:val="001D0ACD"/>
    <w:rsid w:val="001D2C2E"/>
    <w:rsid w:val="001D4056"/>
    <w:rsid w:val="001D40D2"/>
    <w:rsid w:val="001D434D"/>
    <w:rsid w:val="001D43D5"/>
    <w:rsid w:val="001D48FD"/>
    <w:rsid w:val="001E031F"/>
    <w:rsid w:val="001E1A3A"/>
    <w:rsid w:val="001E2082"/>
    <w:rsid w:val="001E2221"/>
    <w:rsid w:val="001E2F83"/>
    <w:rsid w:val="001E3CF8"/>
    <w:rsid w:val="001E4254"/>
    <w:rsid w:val="001E49D7"/>
    <w:rsid w:val="001E542B"/>
    <w:rsid w:val="001E656E"/>
    <w:rsid w:val="001E66C1"/>
    <w:rsid w:val="001E68FF"/>
    <w:rsid w:val="001F02B3"/>
    <w:rsid w:val="001F053A"/>
    <w:rsid w:val="001F0938"/>
    <w:rsid w:val="001F0A7B"/>
    <w:rsid w:val="001F0BD8"/>
    <w:rsid w:val="001F0D98"/>
    <w:rsid w:val="001F162F"/>
    <w:rsid w:val="001F1C4E"/>
    <w:rsid w:val="001F22CF"/>
    <w:rsid w:val="001F36D8"/>
    <w:rsid w:val="001F43CB"/>
    <w:rsid w:val="001F5021"/>
    <w:rsid w:val="001F5551"/>
    <w:rsid w:val="001F5C89"/>
    <w:rsid w:val="001F702F"/>
    <w:rsid w:val="001F78C5"/>
    <w:rsid w:val="001F7A96"/>
    <w:rsid w:val="001F7F89"/>
    <w:rsid w:val="00202EAF"/>
    <w:rsid w:val="00203073"/>
    <w:rsid w:val="00203653"/>
    <w:rsid w:val="0020372F"/>
    <w:rsid w:val="002042B8"/>
    <w:rsid w:val="00204315"/>
    <w:rsid w:val="00205315"/>
    <w:rsid w:val="00205B47"/>
    <w:rsid w:val="00205B87"/>
    <w:rsid w:val="00206191"/>
    <w:rsid w:val="00206469"/>
    <w:rsid w:val="00206602"/>
    <w:rsid w:val="002104DE"/>
    <w:rsid w:val="00210636"/>
    <w:rsid w:val="00210659"/>
    <w:rsid w:val="00210E4A"/>
    <w:rsid w:val="002114B0"/>
    <w:rsid w:val="00212E62"/>
    <w:rsid w:val="0021590C"/>
    <w:rsid w:val="00220B77"/>
    <w:rsid w:val="00222388"/>
    <w:rsid w:val="002226E6"/>
    <w:rsid w:val="00222B92"/>
    <w:rsid w:val="0022350F"/>
    <w:rsid w:val="00225794"/>
    <w:rsid w:val="00225C2B"/>
    <w:rsid w:val="00226286"/>
    <w:rsid w:val="00230868"/>
    <w:rsid w:val="0023206D"/>
    <w:rsid w:val="00232CC9"/>
    <w:rsid w:val="002336B4"/>
    <w:rsid w:val="00233D07"/>
    <w:rsid w:val="002340B3"/>
    <w:rsid w:val="00234285"/>
    <w:rsid w:val="00234B6A"/>
    <w:rsid w:val="0023563D"/>
    <w:rsid w:val="00236ED2"/>
    <w:rsid w:val="0023782F"/>
    <w:rsid w:val="00242699"/>
    <w:rsid w:val="00242A59"/>
    <w:rsid w:val="00242ED3"/>
    <w:rsid w:val="00244D13"/>
    <w:rsid w:val="002451DD"/>
    <w:rsid w:val="00245535"/>
    <w:rsid w:val="00245598"/>
    <w:rsid w:val="00245771"/>
    <w:rsid w:val="002464F9"/>
    <w:rsid w:val="002467D9"/>
    <w:rsid w:val="00247F58"/>
    <w:rsid w:val="00250D83"/>
    <w:rsid w:val="00252029"/>
    <w:rsid w:val="00253EDF"/>
    <w:rsid w:val="00253F4B"/>
    <w:rsid w:val="002542BE"/>
    <w:rsid w:val="00254F8F"/>
    <w:rsid w:val="0025518C"/>
    <w:rsid w:val="00256618"/>
    <w:rsid w:val="00256757"/>
    <w:rsid w:val="0025684D"/>
    <w:rsid w:val="00260D7B"/>
    <w:rsid w:val="00260EDD"/>
    <w:rsid w:val="00261F33"/>
    <w:rsid w:val="002630A5"/>
    <w:rsid w:val="002631A8"/>
    <w:rsid w:val="002637B5"/>
    <w:rsid w:val="00263EA9"/>
    <w:rsid w:val="00264553"/>
    <w:rsid w:val="002652BC"/>
    <w:rsid w:val="002675C4"/>
    <w:rsid w:val="0026773D"/>
    <w:rsid w:val="002700A3"/>
    <w:rsid w:val="002707E9"/>
    <w:rsid w:val="00270FA0"/>
    <w:rsid w:val="00271189"/>
    <w:rsid w:val="00272534"/>
    <w:rsid w:val="0027300A"/>
    <w:rsid w:val="0027309F"/>
    <w:rsid w:val="0027323E"/>
    <w:rsid w:val="002733AF"/>
    <w:rsid w:val="00273B93"/>
    <w:rsid w:val="002743CD"/>
    <w:rsid w:val="002759C9"/>
    <w:rsid w:val="002766E9"/>
    <w:rsid w:val="0027695F"/>
    <w:rsid w:val="00276DC8"/>
    <w:rsid w:val="00277071"/>
    <w:rsid w:val="00280341"/>
    <w:rsid w:val="00280D70"/>
    <w:rsid w:val="002812DD"/>
    <w:rsid w:val="00281C6E"/>
    <w:rsid w:val="00281E6F"/>
    <w:rsid w:val="00283764"/>
    <w:rsid w:val="00284CCC"/>
    <w:rsid w:val="0028516A"/>
    <w:rsid w:val="00285EDE"/>
    <w:rsid w:val="0029151D"/>
    <w:rsid w:val="002918CA"/>
    <w:rsid w:val="00291B32"/>
    <w:rsid w:val="00293106"/>
    <w:rsid w:val="0029361A"/>
    <w:rsid w:val="002940C5"/>
    <w:rsid w:val="00294140"/>
    <w:rsid w:val="0029546D"/>
    <w:rsid w:val="002962A7"/>
    <w:rsid w:val="0029684B"/>
    <w:rsid w:val="002A110E"/>
    <w:rsid w:val="002A12C4"/>
    <w:rsid w:val="002A23EF"/>
    <w:rsid w:val="002A3860"/>
    <w:rsid w:val="002A3888"/>
    <w:rsid w:val="002A3CA2"/>
    <w:rsid w:val="002A450A"/>
    <w:rsid w:val="002A5D17"/>
    <w:rsid w:val="002A6A90"/>
    <w:rsid w:val="002A6E25"/>
    <w:rsid w:val="002A7334"/>
    <w:rsid w:val="002A765D"/>
    <w:rsid w:val="002A7DDF"/>
    <w:rsid w:val="002B0859"/>
    <w:rsid w:val="002B0A16"/>
    <w:rsid w:val="002B0FA2"/>
    <w:rsid w:val="002B1B3E"/>
    <w:rsid w:val="002B37E4"/>
    <w:rsid w:val="002B3BE0"/>
    <w:rsid w:val="002B48A4"/>
    <w:rsid w:val="002B4C0B"/>
    <w:rsid w:val="002B6239"/>
    <w:rsid w:val="002B663A"/>
    <w:rsid w:val="002B6C13"/>
    <w:rsid w:val="002C0C21"/>
    <w:rsid w:val="002C15B7"/>
    <w:rsid w:val="002C1AF2"/>
    <w:rsid w:val="002C225C"/>
    <w:rsid w:val="002C2D38"/>
    <w:rsid w:val="002C3D10"/>
    <w:rsid w:val="002C50DE"/>
    <w:rsid w:val="002C569C"/>
    <w:rsid w:val="002C5A43"/>
    <w:rsid w:val="002C6657"/>
    <w:rsid w:val="002C7013"/>
    <w:rsid w:val="002C70B5"/>
    <w:rsid w:val="002C7A9C"/>
    <w:rsid w:val="002D1192"/>
    <w:rsid w:val="002D1277"/>
    <w:rsid w:val="002D1BD9"/>
    <w:rsid w:val="002D2E62"/>
    <w:rsid w:val="002D36A3"/>
    <w:rsid w:val="002D3802"/>
    <w:rsid w:val="002D4F10"/>
    <w:rsid w:val="002D52F6"/>
    <w:rsid w:val="002D5B6C"/>
    <w:rsid w:val="002D654C"/>
    <w:rsid w:val="002D6C6B"/>
    <w:rsid w:val="002D74CA"/>
    <w:rsid w:val="002D7CD9"/>
    <w:rsid w:val="002E027A"/>
    <w:rsid w:val="002E3123"/>
    <w:rsid w:val="002E3D9D"/>
    <w:rsid w:val="002E4012"/>
    <w:rsid w:val="002E40DD"/>
    <w:rsid w:val="002E4BF8"/>
    <w:rsid w:val="002F00F0"/>
    <w:rsid w:val="002F037D"/>
    <w:rsid w:val="002F03A5"/>
    <w:rsid w:val="002F0A3F"/>
    <w:rsid w:val="002F10AE"/>
    <w:rsid w:val="002F1323"/>
    <w:rsid w:val="002F13A0"/>
    <w:rsid w:val="002F26C4"/>
    <w:rsid w:val="002F2860"/>
    <w:rsid w:val="002F2870"/>
    <w:rsid w:val="002F30C2"/>
    <w:rsid w:val="002F3455"/>
    <w:rsid w:val="002F3E29"/>
    <w:rsid w:val="002F42F3"/>
    <w:rsid w:val="002F7202"/>
    <w:rsid w:val="002F7533"/>
    <w:rsid w:val="00300FDE"/>
    <w:rsid w:val="00301166"/>
    <w:rsid w:val="00301CF7"/>
    <w:rsid w:val="00302CFF"/>
    <w:rsid w:val="003030D7"/>
    <w:rsid w:val="00304FC3"/>
    <w:rsid w:val="0030502E"/>
    <w:rsid w:val="003051A6"/>
    <w:rsid w:val="00305FA2"/>
    <w:rsid w:val="0030685B"/>
    <w:rsid w:val="00306E07"/>
    <w:rsid w:val="00307182"/>
    <w:rsid w:val="003072EE"/>
    <w:rsid w:val="0031113A"/>
    <w:rsid w:val="00311D67"/>
    <w:rsid w:val="00312676"/>
    <w:rsid w:val="00313561"/>
    <w:rsid w:val="0031528C"/>
    <w:rsid w:val="00315EEE"/>
    <w:rsid w:val="00317C62"/>
    <w:rsid w:val="00320E2C"/>
    <w:rsid w:val="00321E5F"/>
    <w:rsid w:val="003232D3"/>
    <w:rsid w:val="00323540"/>
    <w:rsid w:val="0032626D"/>
    <w:rsid w:val="00326C52"/>
    <w:rsid w:val="00327019"/>
    <w:rsid w:val="00327168"/>
    <w:rsid w:val="00330146"/>
    <w:rsid w:val="00330149"/>
    <w:rsid w:val="003307E4"/>
    <w:rsid w:val="0033312F"/>
    <w:rsid w:val="0033315E"/>
    <w:rsid w:val="0033353F"/>
    <w:rsid w:val="0033421E"/>
    <w:rsid w:val="00334D47"/>
    <w:rsid w:val="003367F0"/>
    <w:rsid w:val="003377F9"/>
    <w:rsid w:val="0034129A"/>
    <w:rsid w:val="00341A5C"/>
    <w:rsid w:val="00341F83"/>
    <w:rsid w:val="00342EE5"/>
    <w:rsid w:val="0034338B"/>
    <w:rsid w:val="003435B8"/>
    <w:rsid w:val="0034433E"/>
    <w:rsid w:val="003443F9"/>
    <w:rsid w:val="003448FC"/>
    <w:rsid w:val="00344C8C"/>
    <w:rsid w:val="00345956"/>
    <w:rsid w:val="0034767D"/>
    <w:rsid w:val="003478CA"/>
    <w:rsid w:val="00347C87"/>
    <w:rsid w:val="00347DBF"/>
    <w:rsid w:val="00350DB3"/>
    <w:rsid w:val="00352162"/>
    <w:rsid w:val="00352DE7"/>
    <w:rsid w:val="00353D56"/>
    <w:rsid w:val="00353FE1"/>
    <w:rsid w:val="0035421D"/>
    <w:rsid w:val="0035533A"/>
    <w:rsid w:val="003553AD"/>
    <w:rsid w:val="003623F3"/>
    <w:rsid w:val="003648D3"/>
    <w:rsid w:val="00364BB0"/>
    <w:rsid w:val="00365069"/>
    <w:rsid w:val="00365CAE"/>
    <w:rsid w:val="00365DA2"/>
    <w:rsid w:val="003666D7"/>
    <w:rsid w:val="0036698B"/>
    <w:rsid w:val="003671A5"/>
    <w:rsid w:val="003671D3"/>
    <w:rsid w:val="00367971"/>
    <w:rsid w:val="003704E8"/>
    <w:rsid w:val="0037175F"/>
    <w:rsid w:val="00371D7E"/>
    <w:rsid w:val="003725E6"/>
    <w:rsid w:val="00372A15"/>
    <w:rsid w:val="003730A3"/>
    <w:rsid w:val="003749BF"/>
    <w:rsid w:val="00376F88"/>
    <w:rsid w:val="0037787E"/>
    <w:rsid w:val="00382346"/>
    <w:rsid w:val="003824BF"/>
    <w:rsid w:val="00384270"/>
    <w:rsid w:val="003866DE"/>
    <w:rsid w:val="00390D97"/>
    <w:rsid w:val="0039101F"/>
    <w:rsid w:val="0039118D"/>
    <w:rsid w:val="003920C0"/>
    <w:rsid w:val="003924D8"/>
    <w:rsid w:val="00392E8D"/>
    <w:rsid w:val="00392EC5"/>
    <w:rsid w:val="00393712"/>
    <w:rsid w:val="00393AF6"/>
    <w:rsid w:val="00394AC1"/>
    <w:rsid w:val="00395BBD"/>
    <w:rsid w:val="00395BFE"/>
    <w:rsid w:val="003961F5"/>
    <w:rsid w:val="00396A6D"/>
    <w:rsid w:val="00396B16"/>
    <w:rsid w:val="00397F55"/>
    <w:rsid w:val="00397FF4"/>
    <w:rsid w:val="003A0A17"/>
    <w:rsid w:val="003A2369"/>
    <w:rsid w:val="003A2EBC"/>
    <w:rsid w:val="003A302A"/>
    <w:rsid w:val="003A4466"/>
    <w:rsid w:val="003A4700"/>
    <w:rsid w:val="003A549D"/>
    <w:rsid w:val="003A5518"/>
    <w:rsid w:val="003A7C2F"/>
    <w:rsid w:val="003B00BA"/>
    <w:rsid w:val="003B0686"/>
    <w:rsid w:val="003B10F6"/>
    <w:rsid w:val="003B2A9A"/>
    <w:rsid w:val="003B2F5A"/>
    <w:rsid w:val="003B4664"/>
    <w:rsid w:val="003B4893"/>
    <w:rsid w:val="003B6DA1"/>
    <w:rsid w:val="003C1145"/>
    <w:rsid w:val="003C1695"/>
    <w:rsid w:val="003C2B6A"/>
    <w:rsid w:val="003C31AC"/>
    <w:rsid w:val="003C4D15"/>
    <w:rsid w:val="003C57DF"/>
    <w:rsid w:val="003C5A28"/>
    <w:rsid w:val="003C5A5E"/>
    <w:rsid w:val="003C6E6B"/>
    <w:rsid w:val="003D0421"/>
    <w:rsid w:val="003D0C72"/>
    <w:rsid w:val="003D1A26"/>
    <w:rsid w:val="003D1EB7"/>
    <w:rsid w:val="003D1F20"/>
    <w:rsid w:val="003D2944"/>
    <w:rsid w:val="003D2ED5"/>
    <w:rsid w:val="003D374A"/>
    <w:rsid w:val="003D4EAE"/>
    <w:rsid w:val="003D5A0F"/>
    <w:rsid w:val="003D5C91"/>
    <w:rsid w:val="003D5EE7"/>
    <w:rsid w:val="003D7224"/>
    <w:rsid w:val="003D72D7"/>
    <w:rsid w:val="003D7AD1"/>
    <w:rsid w:val="003E0ECD"/>
    <w:rsid w:val="003E1A0F"/>
    <w:rsid w:val="003E37D6"/>
    <w:rsid w:val="003E3CFC"/>
    <w:rsid w:val="003E3D7B"/>
    <w:rsid w:val="003E3FD7"/>
    <w:rsid w:val="003E483A"/>
    <w:rsid w:val="003E4E89"/>
    <w:rsid w:val="003E79BC"/>
    <w:rsid w:val="003F0776"/>
    <w:rsid w:val="003F2202"/>
    <w:rsid w:val="003F293F"/>
    <w:rsid w:val="003F3C61"/>
    <w:rsid w:val="003F5068"/>
    <w:rsid w:val="003F5324"/>
    <w:rsid w:val="003F53A7"/>
    <w:rsid w:val="003F55E2"/>
    <w:rsid w:val="003F58FD"/>
    <w:rsid w:val="003F62B1"/>
    <w:rsid w:val="003F6BAF"/>
    <w:rsid w:val="003F6D26"/>
    <w:rsid w:val="003F6D93"/>
    <w:rsid w:val="003F7379"/>
    <w:rsid w:val="003F7459"/>
    <w:rsid w:val="0040065D"/>
    <w:rsid w:val="00401B50"/>
    <w:rsid w:val="00402429"/>
    <w:rsid w:val="00402970"/>
    <w:rsid w:val="00403501"/>
    <w:rsid w:val="004039E0"/>
    <w:rsid w:val="00404F54"/>
    <w:rsid w:val="00410B8B"/>
    <w:rsid w:val="0041196B"/>
    <w:rsid w:val="00411F1D"/>
    <w:rsid w:val="00412660"/>
    <w:rsid w:val="00413147"/>
    <w:rsid w:val="0041390B"/>
    <w:rsid w:val="00414918"/>
    <w:rsid w:val="00415E66"/>
    <w:rsid w:val="00415E7C"/>
    <w:rsid w:val="00416525"/>
    <w:rsid w:val="004165D7"/>
    <w:rsid w:val="00420A53"/>
    <w:rsid w:val="004218BB"/>
    <w:rsid w:val="00421B51"/>
    <w:rsid w:val="00422328"/>
    <w:rsid w:val="004233B4"/>
    <w:rsid w:val="004239D8"/>
    <w:rsid w:val="004243B2"/>
    <w:rsid w:val="00424D6D"/>
    <w:rsid w:val="00426F41"/>
    <w:rsid w:val="00427D06"/>
    <w:rsid w:val="00430936"/>
    <w:rsid w:val="004316BD"/>
    <w:rsid w:val="00432344"/>
    <w:rsid w:val="00432657"/>
    <w:rsid w:val="00432982"/>
    <w:rsid w:val="00432A55"/>
    <w:rsid w:val="00432B79"/>
    <w:rsid w:val="00435D13"/>
    <w:rsid w:val="004379D9"/>
    <w:rsid w:val="00440134"/>
    <w:rsid w:val="00440884"/>
    <w:rsid w:val="00440A1A"/>
    <w:rsid w:val="00440B03"/>
    <w:rsid w:val="004413C3"/>
    <w:rsid w:val="00441716"/>
    <w:rsid w:val="00441EB5"/>
    <w:rsid w:val="00442E43"/>
    <w:rsid w:val="0044382E"/>
    <w:rsid w:val="00445453"/>
    <w:rsid w:val="004457EB"/>
    <w:rsid w:val="004464E4"/>
    <w:rsid w:val="00446673"/>
    <w:rsid w:val="00446E45"/>
    <w:rsid w:val="004515F0"/>
    <w:rsid w:val="0045238F"/>
    <w:rsid w:val="00452671"/>
    <w:rsid w:val="00452B8D"/>
    <w:rsid w:val="00453B94"/>
    <w:rsid w:val="00454328"/>
    <w:rsid w:val="00454464"/>
    <w:rsid w:val="0045519D"/>
    <w:rsid w:val="00455691"/>
    <w:rsid w:val="00456083"/>
    <w:rsid w:val="004567DD"/>
    <w:rsid w:val="00456815"/>
    <w:rsid w:val="0045692F"/>
    <w:rsid w:val="00456D18"/>
    <w:rsid w:val="0045703F"/>
    <w:rsid w:val="00457268"/>
    <w:rsid w:val="00460405"/>
    <w:rsid w:val="004604BA"/>
    <w:rsid w:val="00460B09"/>
    <w:rsid w:val="00460B38"/>
    <w:rsid w:val="00460CDE"/>
    <w:rsid w:val="00461C66"/>
    <w:rsid w:val="00461F52"/>
    <w:rsid w:val="00462750"/>
    <w:rsid w:val="00463223"/>
    <w:rsid w:val="00463B5F"/>
    <w:rsid w:val="00463DED"/>
    <w:rsid w:val="00464BD8"/>
    <w:rsid w:val="00464FCE"/>
    <w:rsid w:val="004650D3"/>
    <w:rsid w:val="0046724E"/>
    <w:rsid w:val="00467405"/>
    <w:rsid w:val="00467939"/>
    <w:rsid w:val="004706A7"/>
    <w:rsid w:val="00470B7C"/>
    <w:rsid w:val="0047156B"/>
    <w:rsid w:val="0047269C"/>
    <w:rsid w:val="00473981"/>
    <w:rsid w:val="00474A61"/>
    <w:rsid w:val="004756D1"/>
    <w:rsid w:val="00475B60"/>
    <w:rsid w:val="00476718"/>
    <w:rsid w:val="00480AB5"/>
    <w:rsid w:val="004816C3"/>
    <w:rsid w:val="00481CCE"/>
    <w:rsid w:val="00482793"/>
    <w:rsid w:val="004830DA"/>
    <w:rsid w:val="00483191"/>
    <w:rsid w:val="0048398D"/>
    <w:rsid w:val="00483B39"/>
    <w:rsid w:val="004848EE"/>
    <w:rsid w:val="00484977"/>
    <w:rsid w:val="0048634E"/>
    <w:rsid w:val="00486878"/>
    <w:rsid w:val="00486B2C"/>
    <w:rsid w:val="00486E22"/>
    <w:rsid w:val="004875BA"/>
    <w:rsid w:val="00487AAE"/>
    <w:rsid w:val="00487C91"/>
    <w:rsid w:val="00491D36"/>
    <w:rsid w:val="00492277"/>
    <w:rsid w:val="0049288C"/>
    <w:rsid w:val="00492913"/>
    <w:rsid w:val="00495116"/>
    <w:rsid w:val="00495D5D"/>
    <w:rsid w:val="00495E60"/>
    <w:rsid w:val="0049653E"/>
    <w:rsid w:val="00496AAE"/>
    <w:rsid w:val="00496C59"/>
    <w:rsid w:val="00496EEF"/>
    <w:rsid w:val="004A0B95"/>
    <w:rsid w:val="004A1889"/>
    <w:rsid w:val="004A1A0B"/>
    <w:rsid w:val="004A2F6D"/>
    <w:rsid w:val="004A3352"/>
    <w:rsid w:val="004A3928"/>
    <w:rsid w:val="004A48DB"/>
    <w:rsid w:val="004A6D16"/>
    <w:rsid w:val="004A7A7B"/>
    <w:rsid w:val="004B1EB4"/>
    <w:rsid w:val="004B1F93"/>
    <w:rsid w:val="004B62F3"/>
    <w:rsid w:val="004B63E6"/>
    <w:rsid w:val="004B6AC5"/>
    <w:rsid w:val="004B79F5"/>
    <w:rsid w:val="004C04E7"/>
    <w:rsid w:val="004C04FE"/>
    <w:rsid w:val="004C170E"/>
    <w:rsid w:val="004C227D"/>
    <w:rsid w:val="004C414C"/>
    <w:rsid w:val="004C4B57"/>
    <w:rsid w:val="004C4CD5"/>
    <w:rsid w:val="004C5833"/>
    <w:rsid w:val="004C58F8"/>
    <w:rsid w:val="004C5B60"/>
    <w:rsid w:val="004C64D3"/>
    <w:rsid w:val="004C687D"/>
    <w:rsid w:val="004C72F2"/>
    <w:rsid w:val="004C7C94"/>
    <w:rsid w:val="004D17DE"/>
    <w:rsid w:val="004D1D00"/>
    <w:rsid w:val="004D1EB9"/>
    <w:rsid w:val="004D2FA4"/>
    <w:rsid w:val="004D585E"/>
    <w:rsid w:val="004D5D12"/>
    <w:rsid w:val="004D66A7"/>
    <w:rsid w:val="004D6BFE"/>
    <w:rsid w:val="004D6CBB"/>
    <w:rsid w:val="004D6E18"/>
    <w:rsid w:val="004D7473"/>
    <w:rsid w:val="004E075F"/>
    <w:rsid w:val="004E13FF"/>
    <w:rsid w:val="004E1599"/>
    <w:rsid w:val="004E2DAA"/>
    <w:rsid w:val="004E347A"/>
    <w:rsid w:val="004E3F11"/>
    <w:rsid w:val="004E4308"/>
    <w:rsid w:val="004E5479"/>
    <w:rsid w:val="004E5ECF"/>
    <w:rsid w:val="004E66FD"/>
    <w:rsid w:val="004E68E3"/>
    <w:rsid w:val="004E6F70"/>
    <w:rsid w:val="004E72EE"/>
    <w:rsid w:val="004F07D2"/>
    <w:rsid w:val="004F092B"/>
    <w:rsid w:val="004F095C"/>
    <w:rsid w:val="004F0C5C"/>
    <w:rsid w:val="004F0E46"/>
    <w:rsid w:val="004F1E36"/>
    <w:rsid w:val="004F512F"/>
    <w:rsid w:val="004F5278"/>
    <w:rsid w:val="004F643C"/>
    <w:rsid w:val="004F64B1"/>
    <w:rsid w:val="004F65B4"/>
    <w:rsid w:val="004F72D8"/>
    <w:rsid w:val="005006BD"/>
    <w:rsid w:val="005010D4"/>
    <w:rsid w:val="00501685"/>
    <w:rsid w:val="0050238C"/>
    <w:rsid w:val="00502ABB"/>
    <w:rsid w:val="00504385"/>
    <w:rsid w:val="0050534E"/>
    <w:rsid w:val="00506994"/>
    <w:rsid w:val="00506E90"/>
    <w:rsid w:val="00510149"/>
    <w:rsid w:val="00511A26"/>
    <w:rsid w:val="00512DBB"/>
    <w:rsid w:val="005145F5"/>
    <w:rsid w:val="00515157"/>
    <w:rsid w:val="005153DD"/>
    <w:rsid w:val="00516830"/>
    <w:rsid w:val="00516AA7"/>
    <w:rsid w:val="00517FCC"/>
    <w:rsid w:val="00521C75"/>
    <w:rsid w:val="00522A34"/>
    <w:rsid w:val="005240A7"/>
    <w:rsid w:val="00524F6F"/>
    <w:rsid w:val="00524F9F"/>
    <w:rsid w:val="00525848"/>
    <w:rsid w:val="00525A22"/>
    <w:rsid w:val="00525BC9"/>
    <w:rsid w:val="00525D94"/>
    <w:rsid w:val="00526320"/>
    <w:rsid w:val="00526703"/>
    <w:rsid w:val="0052678C"/>
    <w:rsid w:val="00531341"/>
    <w:rsid w:val="00532FCC"/>
    <w:rsid w:val="00533BDF"/>
    <w:rsid w:val="005348BC"/>
    <w:rsid w:val="00534BF0"/>
    <w:rsid w:val="00534F24"/>
    <w:rsid w:val="005360F4"/>
    <w:rsid w:val="00536EBB"/>
    <w:rsid w:val="0054074E"/>
    <w:rsid w:val="00541714"/>
    <w:rsid w:val="00541F20"/>
    <w:rsid w:val="0054209A"/>
    <w:rsid w:val="005422FE"/>
    <w:rsid w:val="00542BC7"/>
    <w:rsid w:val="00544079"/>
    <w:rsid w:val="00544EAB"/>
    <w:rsid w:val="005469B1"/>
    <w:rsid w:val="00547338"/>
    <w:rsid w:val="005474EC"/>
    <w:rsid w:val="0054768D"/>
    <w:rsid w:val="00547AF2"/>
    <w:rsid w:val="00550773"/>
    <w:rsid w:val="00553AF4"/>
    <w:rsid w:val="00553DD0"/>
    <w:rsid w:val="00554891"/>
    <w:rsid w:val="00554CBF"/>
    <w:rsid w:val="0055628F"/>
    <w:rsid w:val="00557606"/>
    <w:rsid w:val="00561640"/>
    <w:rsid w:val="00561BFD"/>
    <w:rsid w:val="00561F28"/>
    <w:rsid w:val="00562937"/>
    <w:rsid w:val="00562A33"/>
    <w:rsid w:val="00563038"/>
    <w:rsid w:val="0056560B"/>
    <w:rsid w:val="00565801"/>
    <w:rsid w:val="00565CB4"/>
    <w:rsid w:val="00565E67"/>
    <w:rsid w:val="0056780E"/>
    <w:rsid w:val="005679E1"/>
    <w:rsid w:val="00567BFA"/>
    <w:rsid w:val="005704ED"/>
    <w:rsid w:val="005709BE"/>
    <w:rsid w:val="0057124B"/>
    <w:rsid w:val="00571D35"/>
    <w:rsid w:val="00573C65"/>
    <w:rsid w:val="0057474C"/>
    <w:rsid w:val="00574907"/>
    <w:rsid w:val="00574ADB"/>
    <w:rsid w:val="005750E5"/>
    <w:rsid w:val="005760CA"/>
    <w:rsid w:val="00576C02"/>
    <w:rsid w:val="00577641"/>
    <w:rsid w:val="00577FF3"/>
    <w:rsid w:val="00581501"/>
    <w:rsid w:val="0058276A"/>
    <w:rsid w:val="00584348"/>
    <w:rsid w:val="005879B2"/>
    <w:rsid w:val="00592F1B"/>
    <w:rsid w:val="00593E00"/>
    <w:rsid w:val="005940EC"/>
    <w:rsid w:val="00594F77"/>
    <w:rsid w:val="00595C75"/>
    <w:rsid w:val="00597D9F"/>
    <w:rsid w:val="00597DA0"/>
    <w:rsid w:val="005A10EA"/>
    <w:rsid w:val="005A39A7"/>
    <w:rsid w:val="005A3BCC"/>
    <w:rsid w:val="005A4B84"/>
    <w:rsid w:val="005A7168"/>
    <w:rsid w:val="005A79E3"/>
    <w:rsid w:val="005A7D35"/>
    <w:rsid w:val="005B0CD7"/>
    <w:rsid w:val="005B0DE4"/>
    <w:rsid w:val="005B0E2B"/>
    <w:rsid w:val="005B1A00"/>
    <w:rsid w:val="005B200C"/>
    <w:rsid w:val="005B20F9"/>
    <w:rsid w:val="005B28C9"/>
    <w:rsid w:val="005B34C0"/>
    <w:rsid w:val="005B495A"/>
    <w:rsid w:val="005B58D0"/>
    <w:rsid w:val="005B7063"/>
    <w:rsid w:val="005B78A6"/>
    <w:rsid w:val="005B7CCF"/>
    <w:rsid w:val="005C0370"/>
    <w:rsid w:val="005C089F"/>
    <w:rsid w:val="005C2C9A"/>
    <w:rsid w:val="005C301C"/>
    <w:rsid w:val="005C47A7"/>
    <w:rsid w:val="005C6046"/>
    <w:rsid w:val="005C6A80"/>
    <w:rsid w:val="005C724D"/>
    <w:rsid w:val="005C7DD1"/>
    <w:rsid w:val="005D0661"/>
    <w:rsid w:val="005D1F60"/>
    <w:rsid w:val="005D355B"/>
    <w:rsid w:val="005D4C79"/>
    <w:rsid w:val="005D55BB"/>
    <w:rsid w:val="005D5740"/>
    <w:rsid w:val="005D7D81"/>
    <w:rsid w:val="005E2AFE"/>
    <w:rsid w:val="005E3376"/>
    <w:rsid w:val="005E40F0"/>
    <w:rsid w:val="005E4F17"/>
    <w:rsid w:val="005E589F"/>
    <w:rsid w:val="005E63CD"/>
    <w:rsid w:val="005E6778"/>
    <w:rsid w:val="005F078C"/>
    <w:rsid w:val="005F1BE3"/>
    <w:rsid w:val="005F1BF3"/>
    <w:rsid w:val="005F266B"/>
    <w:rsid w:val="005F35B0"/>
    <w:rsid w:val="005F39A0"/>
    <w:rsid w:val="005F3C93"/>
    <w:rsid w:val="005F3EA0"/>
    <w:rsid w:val="005F44FA"/>
    <w:rsid w:val="005F5A9C"/>
    <w:rsid w:val="005F6165"/>
    <w:rsid w:val="005F6A56"/>
    <w:rsid w:val="005F71E2"/>
    <w:rsid w:val="005F747E"/>
    <w:rsid w:val="005F7A81"/>
    <w:rsid w:val="006018B9"/>
    <w:rsid w:val="00602127"/>
    <w:rsid w:val="00602561"/>
    <w:rsid w:val="00602A08"/>
    <w:rsid w:val="00602D75"/>
    <w:rsid w:val="006045EE"/>
    <w:rsid w:val="00605344"/>
    <w:rsid w:val="00605436"/>
    <w:rsid w:val="00605710"/>
    <w:rsid w:val="00605A8F"/>
    <w:rsid w:val="00605F15"/>
    <w:rsid w:val="00606E5E"/>
    <w:rsid w:val="0060718D"/>
    <w:rsid w:val="0060741A"/>
    <w:rsid w:val="00607AE2"/>
    <w:rsid w:val="00610250"/>
    <w:rsid w:val="006102D2"/>
    <w:rsid w:val="0061031B"/>
    <w:rsid w:val="00610CD9"/>
    <w:rsid w:val="00610DB0"/>
    <w:rsid w:val="0061167A"/>
    <w:rsid w:val="00612269"/>
    <w:rsid w:val="00612732"/>
    <w:rsid w:val="00612B07"/>
    <w:rsid w:val="006134D7"/>
    <w:rsid w:val="0061373F"/>
    <w:rsid w:val="00614DE5"/>
    <w:rsid w:val="006154D2"/>
    <w:rsid w:val="006155A3"/>
    <w:rsid w:val="0061596C"/>
    <w:rsid w:val="0061604D"/>
    <w:rsid w:val="0061701B"/>
    <w:rsid w:val="006177C3"/>
    <w:rsid w:val="0061792F"/>
    <w:rsid w:val="00620CCA"/>
    <w:rsid w:val="0062112A"/>
    <w:rsid w:val="006238E1"/>
    <w:rsid w:val="00626F1D"/>
    <w:rsid w:val="006272E1"/>
    <w:rsid w:val="00627556"/>
    <w:rsid w:val="00627D89"/>
    <w:rsid w:val="0063151B"/>
    <w:rsid w:val="00632672"/>
    <w:rsid w:val="00632ABA"/>
    <w:rsid w:val="00632BC8"/>
    <w:rsid w:val="00632E9A"/>
    <w:rsid w:val="00633428"/>
    <w:rsid w:val="00633775"/>
    <w:rsid w:val="00633BFE"/>
    <w:rsid w:val="00633E30"/>
    <w:rsid w:val="0063487A"/>
    <w:rsid w:val="00637028"/>
    <w:rsid w:val="0063714A"/>
    <w:rsid w:val="006405C2"/>
    <w:rsid w:val="0064219A"/>
    <w:rsid w:val="006422F2"/>
    <w:rsid w:val="006426FB"/>
    <w:rsid w:val="00643080"/>
    <w:rsid w:val="00643A75"/>
    <w:rsid w:val="0064450E"/>
    <w:rsid w:val="006445CD"/>
    <w:rsid w:val="0064559B"/>
    <w:rsid w:val="006462AC"/>
    <w:rsid w:val="00646755"/>
    <w:rsid w:val="00646DB7"/>
    <w:rsid w:val="00646F3A"/>
    <w:rsid w:val="0065043E"/>
    <w:rsid w:val="006505B7"/>
    <w:rsid w:val="00651647"/>
    <w:rsid w:val="00652806"/>
    <w:rsid w:val="00653BD5"/>
    <w:rsid w:val="00653CF0"/>
    <w:rsid w:val="00654C1C"/>
    <w:rsid w:val="006550A9"/>
    <w:rsid w:val="0065561D"/>
    <w:rsid w:val="00655850"/>
    <w:rsid w:val="00656ACD"/>
    <w:rsid w:val="00657233"/>
    <w:rsid w:val="00660185"/>
    <w:rsid w:val="0066039B"/>
    <w:rsid w:val="00661CE7"/>
    <w:rsid w:val="00661FD8"/>
    <w:rsid w:val="00662256"/>
    <w:rsid w:val="006633F5"/>
    <w:rsid w:val="0066387B"/>
    <w:rsid w:val="0066400F"/>
    <w:rsid w:val="006643FA"/>
    <w:rsid w:val="00664549"/>
    <w:rsid w:val="00665876"/>
    <w:rsid w:val="00665E58"/>
    <w:rsid w:val="00666814"/>
    <w:rsid w:val="00670207"/>
    <w:rsid w:val="00671397"/>
    <w:rsid w:val="00672184"/>
    <w:rsid w:val="0067273B"/>
    <w:rsid w:val="00673DFE"/>
    <w:rsid w:val="00674000"/>
    <w:rsid w:val="006746CE"/>
    <w:rsid w:val="00675123"/>
    <w:rsid w:val="0067557F"/>
    <w:rsid w:val="006756D9"/>
    <w:rsid w:val="0068008B"/>
    <w:rsid w:val="006801FB"/>
    <w:rsid w:val="00680B34"/>
    <w:rsid w:val="00682A4C"/>
    <w:rsid w:val="006853A3"/>
    <w:rsid w:val="006870E7"/>
    <w:rsid w:val="006873C8"/>
    <w:rsid w:val="0068783E"/>
    <w:rsid w:val="00692C15"/>
    <w:rsid w:val="00693A28"/>
    <w:rsid w:val="00694445"/>
    <w:rsid w:val="006944D4"/>
    <w:rsid w:val="00694A15"/>
    <w:rsid w:val="00694BFB"/>
    <w:rsid w:val="00695180"/>
    <w:rsid w:val="0069570A"/>
    <w:rsid w:val="00696A8A"/>
    <w:rsid w:val="00697D33"/>
    <w:rsid w:val="006A2ADE"/>
    <w:rsid w:val="006A6718"/>
    <w:rsid w:val="006A6F7A"/>
    <w:rsid w:val="006A78FB"/>
    <w:rsid w:val="006B0874"/>
    <w:rsid w:val="006B1063"/>
    <w:rsid w:val="006B2209"/>
    <w:rsid w:val="006B2E35"/>
    <w:rsid w:val="006B41F1"/>
    <w:rsid w:val="006B4E4E"/>
    <w:rsid w:val="006B663E"/>
    <w:rsid w:val="006B78C2"/>
    <w:rsid w:val="006B7F28"/>
    <w:rsid w:val="006C33DA"/>
    <w:rsid w:val="006C3E81"/>
    <w:rsid w:val="006C57C4"/>
    <w:rsid w:val="006C5A83"/>
    <w:rsid w:val="006C5B84"/>
    <w:rsid w:val="006C692A"/>
    <w:rsid w:val="006C69C8"/>
    <w:rsid w:val="006D0A88"/>
    <w:rsid w:val="006D1238"/>
    <w:rsid w:val="006D2002"/>
    <w:rsid w:val="006D2093"/>
    <w:rsid w:val="006D25F1"/>
    <w:rsid w:val="006D2C3B"/>
    <w:rsid w:val="006D3501"/>
    <w:rsid w:val="006D3AD0"/>
    <w:rsid w:val="006D4B32"/>
    <w:rsid w:val="006D6A08"/>
    <w:rsid w:val="006D6E25"/>
    <w:rsid w:val="006D725F"/>
    <w:rsid w:val="006D7BDA"/>
    <w:rsid w:val="006E07DB"/>
    <w:rsid w:val="006E084D"/>
    <w:rsid w:val="006E09C8"/>
    <w:rsid w:val="006E10AB"/>
    <w:rsid w:val="006E1725"/>
    <w:rsid w:val="006E2EA0"/>
    <w:rsid w:val="006E3BCB"/>
    <w:rsid w:val="006E42B4"/>
    <w:rsid w:val="006E43F5"/>
    <w:rsid w:val="006E486E"/>
    <w:rsid w:val="006E6132"/>
    <w:rsid w:val="006E7AF7"/>
    <w:rsid w:val="006F0002"/>
    <w:rsid w:val="006F0430"/>
    <w:rsid w:val="006F0AB3"/>
    <w:rsid w:val="006F0BC4"/>
    <w:rsid w:val="006F10E4"/>
    <w:rsid w:val="006F12C5"/>
    <w:rsid w:val="006F1C79"/>
    <w:rsid w:val="006F2B39"/>
    <w:rsid w:val="006F2E6C"/>
    <w:rsid w:val="006F3AC5"/>
    <w:rsid w:val="006F3F94"/>
    <w:rsid w:val="006F4508"/>
    <w:rsid w:val="006F52D6"/>
    <w:rsid w:val="006F6194"/>
    <w:rsid w:val="006F6338"/>
    <w:rsid w:val="006F63E7"/>
    <w:rsid w:val="006F77D8"/>
    <w:rsid w:val="007008C7"/>
    <w:rsid w:val="00700ED6"/>
    <w:rsid w:val="007020B7"/>
    <w:rsid w:val="00702F16"/>
    <w:rsid w:val="00703A99"/>
    <w:rsid w:val="00704AB6"/>
    <w:rsid w:val="00706875"/>
    <w:rsid w:val="00707BE4"/>
    <w:rsid w:val="0071016F"/>
    <w:rsid w:val="00710DE6"/>
    <w:rsid w:val="007124C4"/>
    <w:rsid w:val="00712C39"/>
    <w:rsid w:val="00713F7E"/>
    <w:rsid w:val="00714436"/>
    <w:rsid w:val="007148F8"/>
    <w:rsid w:val="00715790"/>
    <w:rsid w:val="0071708A"/>
    <w:rsid w:val="00717E2F"/>
    <w:rsid w:val="00720079"/>
    <w:rsid w:val="007205A3"/>
    <w:rsid w:val="00720715"/>
    <w:rsid w:val="007216B0"/>
    <w:rsid w:val="0072172E"/>
    <w:rsid w:val="00721832"/>
    <w:rsid w:val="007221B3"/>
    <w:rsid w:val="0072313F"/>
    <w:rsid w:val="00723880"/>
    <w:rsid w:val="00724CCC"/>
    <w:rsid w:val="007252A5"/>
    <w:rsid w:val="007252B7"/>
    <w:rsid w:val="0072659A"/>
    <w:rsid w:val="007267CD"/>
    <w:rsid w:val="007269F9"/>
    <w:rsid w:val="00731430"/>
    <w:rsid w:val="00731A56"/>
    <w:rsid w:val="0073210C"/>
    <w:rsid w:val="007325B0"/>
    <w:rsid w:val="00732BCD"/>
    <w:rsid w:val="00733AB1"/>
    <w:rsid w:val="00734C37"/>
    <w:rsid w:val="00735028"/>
    <w:rsid w:val="00735370"/>
    <w:rsid w:val="00735C96"/>
    <w:rsid w:val="00737AB8"/>
    <w:rsid w:val="007407A9"/>
    <w:rsid w:val="00741E51"/>
    <w:rsid w:val="00744B64"/>
    <w:rsid w:val="00744FC3"/>
    <w:rsid w:val="007464F3"/>
    <w:rsid w:val="0074672E"/>
    <w:rsid w:val="007467EF"/>
    <w:rsid w:val="00746E81"/>
    <w:rsid w:val="00751C5C"/>
    <w:rsid w:val="00752782"/>
    <w:rsid w:val="00752FAE"/>
    <w:rsid w:val="0075355F"/>
    <w:rsid w:val="00754188"/>
    <w:rsid w:val="00755622"/>
    <w:rsid w:val="00756322"/>
    <w:rsid w:val="00756C7B"/>
    <w:rsid w:val="00756E60"/>
    <w:rsid w:val="0075715B"/>
    <w:rsid w:val="007573DB"/>
    <w:rsid w:val="007575A9"/>
    <w:rsid w:val="007578E2"/>
    <w:rsid w:val="007609CB"/>
    <w:rsid w:val="00764253"/>
    <w:rsid w:val="00765C8F"/>
    <w:rsid w:val="00766EEF"/>
    <w:rsid w:val="007678C9"/>
    <w:rsid w:val="00767CDD"/>
    <w:rsid w:val="00770A23"/>
    <w:rsid w:val="00770C8A"/>
    <w:rsid w:val="00770D38"/>
    <w:rsid w:val="00770D93"/>
    <w:rsid w:val="00770EE0"/>
    <w:rsid w:val="0077131C"/>
    <w:rsid w:val="00771790"/>
    <w:rsid w:val="00771E30"/>
    <w:rsid w:val="00772EC8"/>
    <w:rsid w:val="00773A23"/>
    <w:rsid w:val="00774613"/>
    <w:rsid w:val="007749E2"/>
    <w:rsid w:val="00775600"/>
    <w:rsid w:val="007756B4"/>
    <w:rsid w:val="007756C5"/>
    <w:rsid w:val="00776BA9"/>
    <w:rsid w:val="00776DA6"/>
    <w:rsid w:val="007778B0"/>
    <w:rsid w:val="007779E7"/>
    <w:rsid w:val="00780378"/>
    <w:rsid w:val="00780579"/>
    <w:rsid w:val="007808B6"/>
    <w:rsid w:val="007809A9"/>
    <w:rsid w:val="00780A39"/>
    <w:rsid w:val="00780F9F"/>
    <w:rsid w:val="00780FA2"/>
    <w:rsid w:val="007813CD"/>
    <w:rsid w:val="00781BDB"/>
    <w:rsid w:val="00782746"/>
    <w:rsid w:val="007837E6"/>
    <w:rsid w:val="007846F7"/>
    <w:rsid w:val="0078640F"/>
    <w:rsid w:val="007870F0"/>
    <w:rsid w:val="00790529"/>
    <w:rsid w:val="00790701"/>
    <w:rsid w:val="00792966"/>
    <w:rsid w:val="00793C22"/>
    <w:rsid w:val="0079458C"/>
    <w:rsid w:val="007950AD"/>
    <w:rsid w:val="00795295"/>
    <w:rsid w:val="0079542D"/>
    <w:rsid w:val="0079598D"/>
    <w:rsid w:val="00795AB7"/>
    <w:rsid w:val="00796E02"/>
    <w:rsid w:val="007A022B"/>
    <w:rsid w:val="007A051C"/>
    <w:rsid w:val="007A0768"/>
    <w:rsid w:val="007A0976"/>
    <w:rsid w:val="007A0C42"/>
    <w:rsid w:val="007A4259"/>
    <w:rsid w:val="007A48F9"/>
    <w:rsid w:val="007A4E0D"/>
    <w:rsid w:val="007A5637"/>
    <w:rsid w:val="007A6661"/>
    <w:rsid w:val="007A7A7A"/>
    <w:rsid w:val="007B02FE"/>
    <w:rsid w:val="007B04EA"/>
    <w:rsid w:val="007B1F6B"/>
    <w:rsid w:val="007B30E0"/>
    <w:rsid w:val="007B51A8"/>
    <w:rsid w:val="007B6034"/>
    <w:rsid w:val="007B6596"/>
    <w:rsid w:val="007B6E20"/>
    <w:rsid w:val="007B76D4"/>
    <w:rsid w:val="007B7B0A"/>
    <w:rsid w:val="007C03C6"/>
    <w:rsid w:val="007C08B4"/>
    <w:rsid w:val="007C12B5"/>
    <w:rsid w:val="007C1A4D"/>
    <w:rsid w:val="007C259C"/>
    <w:rsid w:val="007C2C21"/>
    <w:rsid w:val="007C3EF2"/>
    <w:rsid w:val="007C4378"/>
    <w:rsid w:val="007C4DF6"/>
    <w:rsid w:val="007C5544"/>
    <w:rsid w:val="007C58E0"/>
    <w:rsid w:val="007C756B"/>
    <w:rsid w:val="007D0E33"/>
    <w:rsid w:val="007D1723"/>
    <w:rsid w:val="007D1725"/>
    <w:rsid w:val="007D2597"/>
    <w:rsid w:val="007D2B80"/>
    <w:rsid w:val="007D2EFD"/>
    <w:rsid w:val="007D3AED"/>
    <w:rsid w:val="007E077E"/>
    <w:rsid w:val="007E1962"/>
    <w:rsid w:val="007E2EE2"/>
    <w:rsid w:val="007E323A"/>
    <w:rsid w:val="007E4824"/>
    <w:rsid w:val="007E4B3B"/>
    <w:rsid w:val="007E6B74"/>
    <w:rsid w:val="007E729D"/>
    <w:rsid w:val="007E76B0"/>
    <w:rsid w:val="007F24CF"/>
    <w:rsid w:val="007F346B"/>
    <w:rsid w:val="007F36DC"/>
    <w:rsid w:val="007F3860"/>
    <w:rsid w:val="007F3C61"/>
    <w:rsid w:val="007F3D70"/>
    <w:rsid w:val="007F4816"/>
    <w:rsid w:val="007F5361"/>
    <w:rsid w:val="007F54F9"/>
    <w:rsid w:val="007F5FDD"/>
    <w:rsid w:val="007F6430"/>
    <w:rsid w:val="007F6AF0"/>
    <w:rsid w:val="007F7139"/>
    <w:rsid w:val="007F7812"/>
    <w:rsid w:val="007F7AC2"/>
    <w:rsid w:val="007F7B3D"/>
    <w:rsid w:val="007F7C57"/>
    <w:rsid w:val="007F7E87"/>
    <w:rsid w:val="0080268B"/>
    <w:rsid w:val="0080379C"/>
    <w:rsid w:val="008040FB"/>
    <w:rsid w:val="00805653"/>
    <w:rsid w:val="00805D10"/>
    <w:rsid w:val="00807129"/>
    <w:rsid w:val="00810A7E"/>
    <w:rsid w:val="008118C8"/>
    <w:rsid w:val="00812324"/>
    <w:rsid w:val="008128D1"/>
    <w:rsid w:val="0081305C"/>
    <w:rsid w:val="00814775"/>
    <w:rsid w:val="00815581"/>
    <w:rsid w:val="00815EA3"/>
    <w:rsid w:val="00816244"/>
    <w:rsid w:val="00816F70"/>
    <w:rsid w:val="0081702C"/>
    <w:rsid w:val="0081786D"/>
    <w:rsid w:val="00820866"/>
    <w:rsid w:val="00821264"/>
    <w:rsid w:val="00821853"/>
    <w:rsid w:val="0082191B"/>
    <w:rsid w:val="008221F6"/>
    <w:rsid w:val="008253CC"/>
    <w:rsid w:val="00825DBE"/>
    <w:rsid w:val="00826DEF"/>
    <w:rsid w:val="00826E4A"/>
    <w:rsid w:val="00827367"/>
    <w:rsid w:val="00830D61"/>
    <w:rsid w:val="0083100F"/>
    <w:rsid w:val="0083109C"/>
    <w:rsid w:val="00832033"/>
    <w:rsid w:val="008324CA"/>
    <w:rsid w:val="00832F42"/>
    <w:rsid w:val="008332BC"/>
    <w:rsid w:val="00834A90"/>
    <w:rsid w:val="00834EDB"/>
    <w:rsid w:val="00835583"/>
    <w:rsid w:val="008363AB"/>
    <w:rsid w:val="00837A4C"/>
    <w:rsid w:val="00837B44"/>
    <w:rsid w:val="0084289C"/>
    <w:rsid w:val="00843F6E"/>
    <w:rsid w:val="00844165"/>
    <w:rsid w:val="00845DE7"/>
    <w:rsid w:val="00845FA7"/>
    <w:rsid w:val="008471C5"/>
    <w:rsid w:val="00847BF3"/>
    <w:rsid w:val="00850B32"/>
    <w:rsid w:val="00850DBD"/>
    <w:rsid w:val="00851260"/>
    <w:rsid w:val="00853098"/>
    <w:rsid w:val="00853166"/>
    <w:rsid w:val="008536A8"/>
    <w:rsid w:val="008557F3"/>
    <w:rsid w:val="0086053A"/>
    <w:rsid w:val="00861453"/>
    <w:rsid w:val="008630B9"/>
    <w:rsid w:val="00863A5C"/>
    <w:rsid w:val="00864052"/>
    <w:rsid w:val="00865D8D"/>
    <w:rsid w:val="0086766B"/>
    <w:rsid w:val="008677FB"/>
    <w:rsid w:val="0087065A"/>
    <w:rsid w:val="00872FC5"/>
    <w:rsid w:val="008740B5"/>
    <w:rsid w:val="008763C9"/>
    <w:rsid w:val="0087678A"/>
    <w:rsid w:val="008770AA"/>
    <w:rsid w:val="008771F8"/>
    <w:rsid w:val="0088016F"/>
    <w:rsid w:val="00880505"/>
    <w:rsid w:val="00880DBD"/>
    <w:rsid w:val="00881E6E"/>
    <w:rsid w:val="008829DF"/>
    <w:rsid w:val="008836FD"/>
    <w:rsid w:val="00883CE2"/>
    <w:rsid w:val="0088468C"/>
    <w:rsid w:val="00884703"/>
    <w:rsid w:val="00884BCD"/>
    <w:rsid w:val="00885E53"/>
    <w:rsid w:val="00885F83"/>
    <w:rsid w:val="008868AF"/>
    <w:rsid w:val="0088719B"/>
    <w:rsid w:val="008878DB"/>
    <w:rsid w:val="008879EA"/>
    <w:rsid w:val="008902C9"/>
    <w:rsid w:val="008915FD"/>
    <w:rsid w:val="008918B6"/>
    <w:rsid w:val="008926F5"/>
    <w:rsid w:val="00893409"/>
    <w:rsid w:val="00894643"/>
    <w:rsid w:val="0089684D"/>
    <w:rsid w:val="00896BCF"/>
    <w:rsid w:val="00897D55"/>
    <w:rsid w:val="008A037D"/>
    <w:rsid w:val="008A0C4A"/>
    <w:rsid w:val="008A1B20"/>
    <w:rsid w:val="008A25F1"/>
    <w:rsid w:val="008A28AE"/>
    <w:rsid w:val="008A4C16"/>
    <w:rsid w:val="008A4C4C"/>
    <w:rsid w:val="008A5330"/>
    <w:rsid w:val="008A5A02"/>
    <w:rsid w:val="008A5C3A"/>
    <w:rsid w:val="008A63B7"/>
    <w:rsid w:val="008A68FE"/>
    <w:rsid w:val="008A6905"/>
    <w:rsid w:val="008A7334"/>
    <w:rsid w:val="008A7BBA"/>
    <w:rsid w:val="008A7CBA"/>
    <w:rsid w:val="008B0292"/>
    <w:rsid w:val="008B02FE"/>
    <w:rsid w:val="008B09E7"/>
    <w:rsid w:val="008B1BE0"/>
    <w:rsid w:val="008B290D"/>
    <w:rsid w:val="008B3B63"/>
    <w:rsid w:val="008B3D34"/>
    <w:rsid w:val="008B3F50"/>
    <w:rsid w:val="008B61F4"/>
    <w:rsid w:val="008B63A6"/>
    <w:rsid w:val="008B6E87"/>
    <w:rsid w:val="008C0B40"/>
    <w:rsid w:val="008C1243"/>
    <w:rsid w:val="008C160C"/>
    <w:rsid w:val="008C1B71"/>
    <w:rsid w:val="008C2979"/>
    <w:rsid w:val="008C312D"/>
    <w:rsid w:val="008C389E"/>
    <w:rsid w:val="008C4B23"/>
    <w:rsid w:val="008C5747"/>
    <w:rsid w:val="008C5770"/>
    <w:rsid w:val="008C5C77"/>
    <w:rsid w:val="008C5DAC"/>
    <w:rsid w:val="008C6EA3"/>
    <w:rsid w:val="008C6ED3"/>
    <w:rsid w:val="008D07B2"/>
    <w:rsid w:val="008D0D65"/>
    <w:rsid w:val="008D1A0D"/>
    <w:rsid w:val="008D1C54"/>
    <w:rsid w:val="008D2EA2"/>
    <w:rsid w:val="008D3AA4"/>
    <w:rsid w:val="008D405D"/>
    <w:rsid w:val="008D4312"/>
    <w:rsid w:val="008D4900"/>
    <w:rsid w:val="008D5B99"/>
    <w:rsid w:val="008D5D3B"/>
    <w:rsid w:val="008D5DE2"/>
    <w:rsid w:val="008D6EF4"/>
    <w:rsid w:val="008D7600"/>
    <w:rsid w:val="008D7924"/>
    <w:rsid w:val="008D7D80"/>
    <w:rsid w:val="008D7E72"/>
    <w:rsid w:val="008E06D1"/>
    <w:rsid w:val="008E0CDA"/>
    <w:rsid w:val="008E24A7"/>
    <w:rsid w:val="008E369C"/>
    <w:rsid w:val="008E37F3"/>
    <w:rsid w:val="008E4AE5"/>
    <w:rsid w:val="008E59F1"/>
    <w:rsid w:val="008E6D2B"/>
    <w:rsid w:val="008E78B4"/>
    <w:rsid w:val="008F0EF4"/>
    <w:rsid w:val="008F1543"/>
    <w:rsid w:val="008F1A47"/>
    <w:rsid w:val="008F1A77"/>
    <w:rsid w:val="008F22F7"/>
    <w:rsid w:val="008F241C"/>
    <w:rsid w:val="008F3CC2"/>
    <w:rsid w:val="008F5C08"/>
    <w:rsid w:val="008F620E"/>
    <w:rsid w:val="008F67DE"/>
    <w:rsid w:val="008F79C1"/>
    <w:rsid w:val="00900245"/>
    <w:rsid w:val="0090073F"/>
    <w:rsid w:val="009015DE"/>
    <w:rsid w:val="00901968"/>
    <w:rsid w:val="00902C6C"/>
    <w:rsid w:val="0090367D"/>
    <w:rsid w:val="00904276"/>
    <w:rsid w:val="0090462E"/>
    <w:rsid w:val="009053BF"/>
    <w:rsid w:val="00905DA8"/>
    <w:rsid w:val="00905E10"/>
    <w:rsid w:val="00907879"/>
    <w:rsid w:val="009100AF"/>
    <w:rsid w:val="009113A9"/>
    <w:rsid w:val="00912604"/>
    <w:rsid w:val="00912E36"/>
    <w:rsid w:val="00912E5D"/>
    <w:rsid w:val="009138C3"/>
    <w:rsid w:val="00913959"/>
    <w:rsid w:val="00913D0D"/>
    <w:rsid w:val="0091684E"/>
    <w:rsid w:val="00916B80"/>
    <w:rsid w:val="00917050"/>
    <w:rsid w:val="0091749B"/>
    <w:rsid w:val="00921091"/>
    <w:rsid w:val="0092293C"/>
    <w:rsid w:val="009231F5"/>
    <w:rsid w:val="009235E4"/>
    <w:rsid w:val="00923608"/>
    <w:rsid w:val="009237E3"/>
    <w:rsid w:val="00923956"/>
    <w:rsid w:val="00924DD8"/>
    <w:rsid w:val="00924FD8"/>
    <w:rsid w:val="0092513A"/>
    <w:rsid w:val="009262A3"/>
    <w:rsid w:val="00926D6C"/>
    <w:rsid w:val="009310DD"/>
    <w:rsid w:val="00931601"/>
    <w:rsid w:val="00931A49"/>
    <w:rsid w:val="00932408"/>
    <w:rsid w:val="00932FEB"/>
    <w:rsid w:val="00933825"/>
    <w:rsid w:val="0093414C"/>
    <w:rsid w:val="009362A9"/>
    <w:rsid w:val="00936BC8"/>
    <w:rsid w:val="00937017"/>
    <w:rsid w:val="009372DE"/>
    <w:rsid w:val="00937C60"/>
    <w:rsid w:val="00940F9E"/>
    <w:rsid w:val="009422A2"/>
    <w:rsid w:val="0094291D"/>
    <w:rsid w:val="00942B88"/>
    <w:rsid w:val="00943F78"/>
    <w:rsid w:val="00944598"/>
    <w:rsid w:val="009447CC"/>
    <w:rsid w:val="00944A08"/>
    <w:rsid w:val="00945238"/>
    <w:rsid w:val="00945AC8"/>
    <w:rsid w:val="00945E27"/>
    <w:rsid w:val="009472F9"/>
    <w:rsid w:val="009477E0"/>
    <w:rsid w:val="00947F28"/>
    <w:rsid w:val="00950291"/>
    <w:rsid w:val="009502B7"/>
    <w:rsid w:val="009521FE"/>
    <w:rsid w:val="00952720"/>
    <w:rsid w:val="00952B49"/>
    <w:rsid w:val="00952E53"/>
    <w:rsid w:val="00953660"/>
    <w:rsid w:val="0095453E"/>
    <w:rsid w:val="00956BCD"/>
    <w:rsid w:val="00956CBF"/>
    <w:rsid w:val="00957233"/>
    <w:rsid w:val="00957AF6"/>
    <w:rsid w:val="0096044C"/>
    <w:rsid w:val="0096127B"/>
    <w:rsid w:val="00962346"/>
    <w:rsid w:val="0096337D"/>
    <w:rsid w:val="00963D79"/>
    <w:rsid w:val="00965B31"/>
    <w:rsid w:val="00970554"/>
    <w:rsid w:val="00972276"/>
    <w:rsid w:val="009724AF"/>
    <w:rsid w:val="00972D94"/>
    <w:rsid w:val="00972E47"/>
    <w:rsid w:val="009737FD"/>
    <w:rsid w:val="00975008"/>
    <w:rsid w:val="009772D5"/>
    <w:rsid w:val="00977ED6"/>
    <w:rsid w:val="00981428"/>
    <w:rsid w:val="00981451"/>
    <w:rsid w:val="0098204C"/>
    <w:rsid w:val="009843ED"/>
    <w:rsid w:val="00984D8E"/>
    <w:rsid w:val="009850BE"/>
    <w:rsid w:val="00985C38"/>
    <w:rsid w:val="00986244"/>
    <w:rsid w:val="0098750D"/>
    <w:rsid w:val="009900A8"/>
    <w:rsid w:val="00990E77"/>
    <w:rsid w:val="0099186A"/>
    <w:rsid w:val="00992E7B"/>
    <w:rsid w:val="009933A4"/>
    <w:rsid w:val="00994EC5"/>
    <w:rsid w:val="00997F77"/>
    <w:rsid w:val="009A09A9"/>
    <w:rsid w:val="009A0DC6"/>
    <w:rsid w:val="009A14C4"/>
    <w:rsid w:val="009A260C"/>
    <w:rsid w:val="009A2A33"/>
    <w:rsid w:val="009A2FBA"/>
    <w:rsid w:val="009A5462"/>
    <w:rsid w:val="009A599D"/>
    <w:rsid w:val="009B0FC7"/>
    <w:rsid w:val="009B1879"/>
    <w:rsid w:val="009B2715"/>
    <w:rsid w:val="009B3196"/>
    <w:rsid w:val="009B3E9E"/>
    <w:rsid w:val="009B5475"/>
    <w:rsid w:val="009B6346"/>
    <w:rsid w:val="009B7B4C"/>
    <w:rsid w:val="009C0859"/>
    <w:rsid w:val="009C0E0D"/>
    <w:rsid w:val="009C133E"/>
    <w:rsid w:val="009C17C5"/>
    <w:rsid w:val="009C3A1C"/>
    <w:rsid w:val="009C41F6"/>
    <w:rsid w:val="009C4B7B"/>
    <w:rsid w:val="009C4D1B"/>
    <w:rsid w:val="009C5165"/>
    <w:rsid w:val="009C52E3"/>
    <w:rsid w:val="009C5A4F"/>
    <w:rsid w:val="009C6FDB"/>
    <w:rsid w:val="009C7344"/>
    <w:rsid w:val="009C7941"/>
    <w:rsid w:val="009D1338"/>
    <w:rsid w:val="009D1620"/>
    <w:rsid w:val="009D16B5"/>
    <w:rsid w:val="009D1FB1"/>
    <w:rsid w:val="009D26EE"/>
    <w:rsid w:val="009D2DB8"/>
    <w:rsid w:val="009D2EA7"/>
    <w:rsid w:val="009D315C"/>
    <w:rsid w:val="009D3D7A"/>
    <w:rsid w:val="009D3EE1"/>
    <w:rsid w:val="009D466C"/>
    <w:rsid w:val="009D4AB1"/>
    <w:rsid w:val="009D4F87"/>
    <w:rsid w:val="009D5299"/>
    <w:rsid w:val="009D52FC"/>
    <w:rsid w:val="009D559D"/>
    <w:rsid w:val="009D6F10"/>
    <w:rsid w:val="009E000D"/>
    <w:rsid w:val="009E011D"/>
    <w:rsid w:val="009E120A"/>
    <w:rsid w:val="009E1AA9"/>
    <w:rsid w:val="009E1B37"/>
    <w:rsid w:val="009E2565"/>
    <w:rsid w:val="009E2C18"/>
    <w:rsid w:val="009E2EDD"/>
    <w:rsid w:val="009E3834"/>
    <w:rsid w:val="009E4257"/>
    <w:rsid w:val="009E43F1"/>
    <w:rsid w:val="009E4871"/>
    <w:rsid w:val="009E494D"/>
    <w:rsid w:val="009E5506"/>
    <w:rsid w:val="009E6602"/>
    <w:rsid w:val="009E78F4"/>
    <w:rsid w:val="009F07FD"/>
    <w:rsid w:val="009F1E2E"/>
    <w:rsid w:val="009F4BF8"/>
    <w:rsid w:val="009F4E5F"/>
    <w:rsid w:val="009F50FA"/>
    <w:rsid w:val="009F5202"/>
    <w:rsid w:val="009F54A2"/>
    <w:rsid w:val="009F5FF7"/>
    <w:rsid w:val="009F63D8"/>
    <w:rsid w:val="009F6A5F"/>
    <w:rsid w:val="009F73D6"/>
    <w:rsid w:val="009F7827"/>
    <w:rsid w:val="009F7BF4"/>
    <w:rsid w:val="00A0068C"/>
    <w:rsid w:val="00A010F0"/>
    <w:rsid w:val="00A01CE7"/>
    <w:rsid w:val="00A01F07"/>
    <w:rsid w:val="00A03017"/>
    <w:rsid w:val="00A03DFE"/>
    <w:rsid w:val="00A05165"/>
    <w:rsid w:val="00A0637C"/>
    <w:rsid w:val="00A064CC"/>
    <w:rsid w:val="00A0708F"/>
    <w:rsid w:val="00A11020"/>
    <w:rsid w:val="00A11CA7"/>
    <w:rsid w:val="00A122B7"/>
    <w:rsid w:val="00A123D6"/>
    <w:rsid w:val="00A1252F"/>
    <w:rsid w:val="00A12EF0"/>
    <w:rsid w:val="00A13E49"/>
    <w:rsid w:val="00A158C7"/>
    <w:rsid w:val="00A15D5D"/>
    <w:rsid w:val="00A20266"/>
    <w:rsid w:val="00A20CD1"/>
    <w:rsid w:val="00A21278"/>
    <w:rsid w:val="00A22600"/>
    <w:rsid w:val="00A227F1"/>
    <w:rsid w:val="00A22D39"/>
    <w:rsid w:val="00A25DF5"/>
    <w:rsid w:val="00A2637A"/>
    <w:rsid w:val="00A26FE0"/>
    <w:rsid w:val="00A274AC"/>
    <w:rsid w:val="00A2778A"/>
    <w:rsid w:val="00A30737"/>
    <w:rsid w:val="00A31427"/>
    <w:rsid w:val="00A31A5A"/>
    <w:rsid w:val="00A324D0"/>
    <w:rsid w:val="00A326D4"/>
    <w:rsid w:val="00A329A1"/>
    <w:rsid w:val="00A342BC"/>
    <w:rsid w:val="00A34576"/>
    <w:rsid w:val="00A34B1F"/>
    <w:rsid w:val="00A3590C"/>
    <w:rsid w:val="00A361EC"/>
    <w:rsid w:val="00A3692B"/>
    <w:rsid w:val="00A36D12"/>
    <w:rsid w:val="00A373E8"/>
    <w:rsid w:val="00A40B72"/>
    <w:rsid w:val="00A40BA9"/>
    <w:rsid w:val="00A40DAB"/>
    <w:rsid w:val="00A4132E"/>
    <w:rsid w:val="00A41F76"/>
    <w:rsid w:val="00A41FEE"/>
    <w:rsid w:val="00A4352C"/>
    <w:rsid w:val="00A441A7"/>
    <w:rsid w:val="00A459D8"/>
    <w:rsid w:val="00A45CF7"/>
    <w:rsid w:val="00A46778"/>
    <w:rsid w:val="00A47485"/>
    <w:rsid w:val="00A502C3"/>
    <w:rsid w:val="00A50D5C"/>
    <w:rsid w:val="00A51B5D"/>
    <w:rsid w:val="00A51C69"/>
    <w:rsid w:val="00A525F5"/>
    <w:rsid w:val="00A5321E"/>
    <w:rsid w:val="00A5324C"/>
    <w:rsid w:val="00A53A8B"/>
    <w:rsid w:val="00A53D7D"/>
    <w:rsid w:val="00A55FA7"/>
    <w:rsid w:val="00A57194"/>
    <w:rsid w:val="00A571BF"/>
    <w:rsid w:val="00A6017F"/>
    <w:rsid w:val="00A60524"/>
    <w:rsid w:val="00A61547"/>
    <w:rsid w:val="00A61822"/>
    <w:rsid w:val="00A619AF"/>
    <w:rsid w:val="00A61F73"/>
    <w:rsid w:val="00A62660"/>
    <w:rsid w:val="00A63D8F"/>
    <w:rsid w:val="00A66CD3"/>
    <w:rsid w:val="00A6739E"/>
    <w:rsid w:val="00A7095E"/>
    <w:rsid w:val="00A71041"/>
    <w:rsid w:val="00A72680"/>
    <w:rsid w:val="00A74BDE"/>
    <w:rsid w:val="00A74C1F"/>
    <w:rsid w:val="00A75B60"/>
    <w:rsid w:val="00A76B7D"/>
    <w:rsid w:val="00A81120"/>
    <w:rsid w:val="00A8159A"/>
    <w:rsid w:val="00A818DB"/>
    <w:rsid w:val="00A83616"/>
    <w:rsid w:val="00A845E6"/>
    <w:rsid w:val="00A84625"/>
    <w:rsid w:val="00A84693"/>
    <w:rsid w:val="00A84975"/>
    <w:rsid w:val="00A84C63"/>
    <w:rsid w:val="00A84F92"/>
    <w:rsid w:val="00A84FBB"/>
    <w:rsid w:val="00A85284"/>
    <w:rsid w:val="00A8568B"/>
    <w:rsid w:val="00A85880"/>
    <w:rsid w:val="00A86286"/>
    <w:rsid w:val="00A86852"/>
    <w:rsid w:val="00A871B2"/>
    <w:rsid w:val="00A87FC8"/>
    <w:rsid w:val="00A91CFB"/>
    <w:rsid w:val="00A92724"/>
    <w:rsid w:val="00A93003"/>
    <w:rsid w:val="00A93048"/>
    <w:rsid w:val="00A93AAA"/>
    <w:rsid w:val="00A93CE2"/>
    <w:rsid w:val="00A946D4"/>
    <w:rsid w:val="00A94A64"/>
    <w:rsid w:val="00A950BB"/>
    <w:rsid w:val="00A9603E"/>
    <w:rsid w:val="00A97A52"/>
    <w:rsid w:val="00AA0C8A"/>
    <w:rsid w:val="00AA1FB1"/>
    <w:rsid w:val="00AA2A22"/>
    <w:rsid w:val="00AA434F"/>
    <w:rsid w:val="00AA4613"/>
    <w:rsid w:val="00AA465E"/>
    <w:rsid w:val="00AA4BF5"/>
    <w:rsid w:val="00AA52A1"/>
    <w:rsid w:val="00AA7C5E"/>
    <w:rsid w:val="00AB068B"/>
    <w:rsid w:val="00AB0C09"/>
    <w:rsid w:val="00AB2CE1"/>
    <w:rsid w:val="00AB3C2D"/>
    <w:rsid w:val="00AB3D07"/>
    <w:rsid w:val="00AB3E72"/>
    <w:rsid w:val="00AB4182"/>
    <w:rsid w:val="00AB4882"/>
    <w:rsid w:val="00AB6889"/>
    <w:rsid w:val="00AB693B"/>
    <w:rsid w:val="00AC0DA4"/>
    <w:rsid w:val="00AC2FA1"/>
    <w:rsid w:val="00AC3937"/>
    <w:rsid w:val="00AC3EB4"/>
    <w:rsid w:val="00AC4685"/>
    <w:rsid w:val="00AC4D11"/>
    <w:rsid w:val="00AC57E4"/>
    <w:rsid w:val="00AC6685"/>
    <w:rsid w:val="00AC75A3"/>
    <w:rsid w:val="00AD1C65"/>
    <w:rsid w:val="00AD23B5"/>
    <w:rsid w:val="00AD449D"/>
    <w:rsid w:val="00AD481E"/>
    <w:rsid w:val="00AD52A8"/>
    <w:rsid w:val="00AD54CF"/>
    <w:rsid w:val="00AD582B"/>
    <w:rsid w:val="00AD710B"/>
    <w:rsid w:val="00AD7313"/>
    <w:rsid w:val="00AE0525"/>
    <w:rsid w:val="00AE1A7E"/>
    <w:rsid w:val="00AE20DD"/>
    <w:rsid w:val="00AE26B8"/>
    <w:rsid w:val="00AE3117"/>
    <w:rsid w:val="00AE386D"/>
    <w:rsid w:val="00AE4B02"/>
    <w:rsid w:val="00AE568A"/>
    <w:rsid w:val="00AE6253"/>
    <w:rsid w:val="00AE7453"/>
    <w:rsid w:val="00AF1C3B"/>
    <w:rsid w:val="00AF2562"/>
    <w:rsid w:val="00AF34F6"/>
    <w:rsid w:val="00AF4616"/>
    <w:rsid w:val="00AF6062"/>
    <w:rsid w:val="00AF6BA0"/>
    <w:rsid w:val="00AF7001"/>
    <w:rsid w:val="00B0000F"/>
    <w:rsid w:val="00B00468"/>
    <w:rsid w:val="00B038AF"/>
    <w:rsid w:val="00B03E38"/>
    <w:rsid w:val="00B046A3"/>
    <w:rsid w:val="00B05226"/>
    <w:rsid w:val="00B052F7"/>
    <w:rsid w:val="00B05632"/>
    <w:rsid w:val="00B06A42"/>
    <w:rsid w:val="00B071D1"/>
    <w:rsid w:val="00B075A5"/>
    <w:rsid w:val="00B07EE9"/>
    <w:rsid w:val="00B10860"/>
    <w:rsid w:val="00B1087E"/>
    <w:rsid w:val="00B10B9D"/>
    <w:rsid w:val="00B10EDE"/>
    <w:rsid w:val="00B11444"/>
    <w:rsid w:val="00B12655"/>
    <w:rsid w:val="00B12B27"/>
    <w:rsid w:val="00B12EB2"/>
    <w:rsid w:val="00B13286"/>
    <w:rsid w:val="00B150CE"/>
    <w:rsid w:val="00B15AE6"/>
    <w:rsid w:val="00B16634"/>
    <w:rsid w:val="00B1704D"/>
    <w:rsid w:val="00B171D5"/>
    <w:rsid w:val="00B21246"/>
    <w:rsid w:val="00B24DAD"/>
    <w:rsid w:val="00B26B48"/>
    <w:rsid w:val="00B271E7"/>
    <w:rsid w:val="00B3098C"/>
    <w:rsid w:val="00B30994"/>
    <w:rsid w:val="00B30D6E"/>
    <w:rsid w:val="00B314E7"/>
    <w:rsid w:val="00B31BB1"/>
    <w:rsid w:val="00B32492"/>
    <w:rsid w:val="00B32530"/>
    <w:rsid w:val="00B32F0F"/>
    <w:rsid w:val="00B33E17"/>
    <w:rsid w:val="00B33EAF"/>
    <w:rsid w:val="00B37743"/>
    <w:rsid w:val="00B37D60"/>
    <w:rsid w:val="00B37E77"/>
    <w:rsid w:val="00B37EEA"/>
    <w:rsid w:val="00B412A3"/>
    <w:rsid w:val="00B42110"/>
    <w:rsid w:val="00B426A7"/>
    <w:rsid w:val="00B42761"/>
    <w:rsid w:val="00B42A3D"/>
    <w:rsid w:val="00B42A7A"/>
    <w:rsid w:val="00B430DF"/>
    <w:rsid w:val="00B43C63"/>
    <w:rsid w:val="00B44F08"/>
    <w:rsid w:val="00B4683D"/>
    <w:rsid w:val="00B46F6A"/>
    <w:rsid w:val="00B475CD"/>
    <w:rsid w:val="00B47687"/>
    <w:rsid w:val="00B50D80"/>
    <w:rsid w:val="00B51C38"/>
    <w:rsid w:val="00B5201A"/>
    <w:rsid w:val="00B53263"/>
    <w:rsid w:val="00B5360D"/>
    <w:rsid w:val="00B538A3"/>
    <w:rsid w:val="00B5507C"/>
    <w:rsid w:val="00B558D7"/>
    <w:rsid w:val="00B55ECC"/>
    <w:rsid w:val="00B6001B"/>
    <w:rsid w:val="00B6031A"/>
    <w:rsid w:val="00B6098F"/>
    <w:rsid w:val="00B614ED"/>
    <w:rsid w:val="00B61555"/>
    <w:rsid w:val="00B61745"/>
    <w:rsid w:val="00B6191C"/>
    <w:rsid w:val="00B6193D"/>
    <w:rsid w:val="00B62553"/>
    <w:rsid w:val="00B62606"/>
    <w:rsid w:val="00B62ED2"/>
    <w:rsid w:val="00B63268"/>
    <w:rsid w:val="00B64382"/>
    <w:rsid w:val="00B64A16"/>
    <w:rsid w:val="00B64C87"/>
    <w:rsid w:val="00B64DAD"/>
    <w:rsid w:val="00B64FA2"/>
    <w:rsid w:val="00B6595D"/>
    <w:rsid w:val="00B66460"/>
    <w:rsid w:val="00B67FC1"/>
    <w:rsid w:val="00B71164"/>
    <w:rsid w:val="00B71C10"/>
    <w:rsid w:val="00B72225"/>
    <w:rsid w:val="00B725D3"/>
    <w:rsid w:val="00B731BB"/>
    <w:rsid w:val="00B73461"/>
    <w:rsid w:val="00B74464"/>
    <w:rsid w:val="00B74C54"/>
    <w:rsid w:val="00B75903"/>
    <w:rsid w:val="00B75BF7"/>
    <w:rsid w:val="00B77D4C"/>
    <w:rsid w:val="00B80335"/>
    <w:rsid w:val="00B80473"/>
    <w:rsid w:val="00B80B83"/>
    <w:rsid w:val="00B8131B"/>
    <w:rsid w:val="00B81C2A"/>
    <w:rsid w:val="00B8291F"/>
    <w:rsid w:val="00B82FF3"/>
    <w:rsid w:val="00B82FF8"/>
    <w:rsid w:val="00B83294"/>
    <w:rsid w:val="00B840BF"/>
    <w:rsid w:val="00B84776"/>
    <w:rsid w:val="00B847A8"/>
    <w:rsid w:val="00B84A73"/>
    <w:rsid w:val="00B858E8"/>
    <w:rsid w:val="00B862E8"/>
    <w:rsid w:val="00B86CE4"/>
    <w:rsid w:val="00B874C6"/>
    <w:rsid w:val="00B90A70"/>
    <w:rsid w:val="00B90CC6"/>
    <w:rsid w:val="00B9378C"/>
    <w:rsid w:val="00B949E0"/>
    <w:rsid w:val="00B953C2"/>
    <w:rsid w:val="00B953EC"/>
    <w:rsid w:val="00B958BF"/>
    <w:rsid w:val="00B95E78"/>
    <w:rsid w:val="00B964B7"/>
    <w:rsid w:val="00B96520"/>
    <w:rsid w:val="00B9750B"/>
    <w:rsid w:val="00B97D3E"/>
    <w:rsid w:val="00BA0177"/>
    <w:rsid w:val="00BA0744"/>
    <w:rsid w:val="00BA0B79"/>
    <w:rsid w:val="00BA1445"/>
    <w:rsid w:val="00BA2B06"/>
    <w:rsid w:val="00BA3026"/>
    <w:rsid w:val="00BA35AF"/>
    <w:rsid w:val="00BA4CC3"/>
    <w:rsid w:val="00BA6E6C"/>
    <w:rsid w:val="00BA7832"/>
    <w:rsid w:val="00BA7EB6"/>
    <w:rsid w:val="00BB12CE"/>
    <w:rsid w:val="00BB25A0"/>
    <w:rsid w:val="00BB32D2"/>
    <w:rsid w:val="00BB3701"/>
    <w:rsid w:val="00BB3797"/>
    <w:rsid w:val="00BB3EFF"/>
    <w:rsid w:val="00BB4098"/>
    <w:rsid w:val="00BB43DE"/>
    <w:rsid w:val="00BB46CD"/>
    <w:rsid w:val="00BB5051"/>
    <w:rsid w:val="00BB559D"/>
    <w:rsid w:val="00BB5E61"/>
    <w:rsid w:val="00BB684D"/>
    <w:rsid w:val="00BB738E"/>
    <w:rsid w:val="00BB756B"/>
    <w:rsid w:val="00BC045E"/>
    <w:rsid w:val="00BC0DB5"/>
    <w:rsid w:val="00BC18A8"/>
    <w:rsid w:val="00BC2AFB"/>
    <w:rsid w:val="00BC686C"/>
    <w:rsid w:val="00BC6AD7"/>
    <w:rsid w:val="00BC6B35"/>
    <w:rsid w:val="00BC6B7F"/>
    <w:rsid w:val="00BD0213"/>
    <w:rsid w:val="00BD12C1"/>
    <w:rsid w:val="00BD1B39"/>
    <w:rsid w:val="00BD1F70"/>
    <w:rsid w:val="00BD3778"/>
    <w:rsid w:val="00BD5620"/>
    <w:rsid w:val="00BD5E68"/>
    <w:rsid w:val="00BD65EA"/>
    <w:rsid w:val="00BD6CCC"/>
    <w:rsid w:val="00BD7504"/>
    <w:rsid w:val="00BD7579"/>
    <w:rsid w:val="00BD773A"/>
    <w:rsid w:val="00BE10B3"/>
    <w:rsid w:val="00BE3D0C"/>
    <w:rsid w:val="00BE3F5C"/>
    <w:rsid w:val="00BE4141"/>
    <w:rsid w:val="00BE6499"/>
    <w:rsid w:val="00BE7A57"/>
    <w:rsid w:val="00BE7B48"/>
    <w:rsid w:val="00BF1522"/>
    <w:rsid w:val="00BF15CA"/>
    <w:rsid w:val="00BF1629"/>
    <w:rsid w:val="00BF2342"/>
    <w:rsid w:val="00BF3A95"/>
    <w:rsid w:val="00BF5203"/>
    <w:rsid w:val="00BF5DF2"/>
    <w:rsid w:val="00C00C9F"/>
    <w:rsid w:val="00C0110C"/>
    <w:rsid w:val="00C021F6"/>
    <w:rsid w:val="00C03B7B"/>
    <w:rsid w:val="00C0433A"/>
    <w:rsid w:val="00C04444"/>
    <w:rsid w:val="00C0628B"/>
    <w:rsid w:val="00C07527"/>
    <w:rsid w:val="00C100E2"/>
    <w:rsid w:val="00C10E9F"/>
    <w:rsid w:val="00C114B7"/>
    <w:rsid w:val="00C13805"/>
    <w:rsid w:val="00C138F5"/>
    <w:rsid w:val="00C14A49"/>
    <w:rsid w:val="00C1520F"/>
    <w:rsid w:val="00C1541D"/>
    <w:rsid w:val="00C17D68"/>
    <w:rsid w:val="00C20E1B"/>
    <w:rsid w:val="00C21B56"/>
    <w:rsid w:val="00C226C3"/>
    <w:rsid w:val="00C232FF"/>
    <w:rsid w:val="00C23D49"/>
    <w:rsid w:val="00C24841"/>
    <w:rsid w:val="00C25793"/>
    <w:rsid w:val="00C276EB"/>
    <w:rsid w:val="00C27ED1"/>
    <w:rsid w:val="00C3090A"/>
    <w:rsid w:val="00C30F3E"/>
    <w:rsid w:val="00C30FE5"/>
    <w:rsid w:val="00C328C9"/>
    <w:rsid w:val="00C32F99"/>
    <w:rsid w:val="00C33567"/>
    <w:rsid w:val="00C34C98"/>
    <w:rsid w:val="00C360A4"/>
    <w:rsid w:val="00C36C5F"/>
    <w:rsid w:val="00C3718E"/>
    <w:rsid w:val="00C37505"/>
    <w:rsid w:val="00C37601"/>
    <w:rsid w:val="00C377DA"/>
    <w:rsid w:val="00C37D24"/>
    <w:rsid w:val="00C40CAA"/>
    <w:rsid w:val="00C410A9"/>
    <w:rsid w:val="00C434ED"/>
    <w:rsid w:val="00C4393A"/>
    <w:rsid w:val="00C43A3A"/>
    <w:rsid w:val="00C443CF"/>
    <w:rsid w:val="00C44B9D"/>
    <w:rsid w:val="00C4580D"/>
    <w:rsid w:val="00C46117"/>
    <w:rsid w:val="00C4617E"/>
    <w:rsid w:val="00C46AED"/>
    <w:rsid w:val="00C46C4C"/>
    <w:rsid w:val="00C47071"/>
    <w:rsid w:val="00C47734"/>
    <w:rsid w:val="00C4775B"/>
    <w:rsid w:val="00C4787C"/>
    <w:rsid w:val="00C507FC"/>
    <w:rsid w:val="00C515EC"/>
    <w:rsid w:val="00C51DDA"/>
    <w:rsid w:val="00C51DE4"/>
    <w:rsid w:val="00C534FD"/>
    <w:rsid w:val="00C538F2"/>
    <w:rsid w:val="00C5435F"/>
    <w:rsid w:val="00C55EA6"/>
    <w:rsid w:val="00C57020"/>
    <w:rsid w:val="00C57A17"/>
    <w:rsid w:val="00C57D8F"/>
    <w:rsid w:val="00C57E41"/>
    <w:rsid w:val="00C60CF2"/>
    <w:rsid w:val="00C62ED4"/>
    <w:rsid w:val="00C630B9"/>
    <w:rsid w:val="00C630CD"/>
    <w:rsid w:val="00C647A2"/>
    <w:rsid w:val="00C64B55"/>
    <w:rsid w:val="00C66EB1"/>
    <w:rsid w:val="00C67790"/>
    <w:rsid w:val="00C677F9"/>
    <w:rsid w:val="00C678B5"/>
    <w:rsid w:val="00C70621"/>
    <w:rsid w:val="00C7093E"/>
    <w:rsid w:val="00C70A34"/>
    <w:rsid w:val="00C70C11"/>
    <w:rsid w:val="00C72061"/>
    <w:rsid w:val="00C73605"/>
    <w:rsid w:val="00C745E8"/>
    <w:rsid w:val="00C74AD8"/>
    <w:rsid w:val="00C74FCC"/>
    <w:rsid w:val="00C77D7E"/>
    <w:rsid w:val="00C80748"/>
    <w:rsid w:val="00C80953"/>
    <w:rsid w:val="00C80A3F"/>
    <w:rsid w:val="00C80AC0"/>
    <w:rsid w:val="00C80B07"/>
    <w:rsid w:val="00C81DCC"/>
    <w:rsid w:val="00C820CF"/>
    <w:rsid w:val="00C82BFD"/>
    <w:rsid w:val="00C830B7"/>
    <w:rsid w:val="00C839D0"/>
    <w:rsid w:val="00C83B61"/>
    <w:rsid w:val="00C8685A"/>
    <w:rsid w:val="00C873B9"/>
    <w:rsid w:val="00C9044A"/>
    <w:rsid w:val="00C9047C"/>
    <w:rsid w:val="00C90CFC"/>
    <w:rsid w:val="00C91BFF"/>
    <w:rsid w:val="00C93080"/>
    <w:rsid w:val="00C948B5"/>
    <w:rsid w:val="00C94DA1"/>
    <w:rsid w:val="00C95A80"/>
    <w:rsid w:val="00C96F0B"/>
    <w:rsid w:val="00C9778A"/>
    <w:rsid w:val="00CA0C42"/>
    <w:rsid w:val="00CA18CC"/>
    <w:rsid w:val="00CA22E6"/>
    <w:rsid w:val="00CA27BD"/>
    <w:rsid w:val="00CA293E"/>
    <w:rsid w:val="00CA335F"/>
    <w:rsid w:val="00CA38EE"/>
    <w:rsid w:val="00CA4556"/>
    <w:rsid w:val="00CA4BD2"/>
    <w:rsid w:val="00CA52C6"/>
    <w:rsid w:val="00CA69F7"/>
    <w:rsid w:val="00CA6E95"/>
    <w:rsid w:val="00CA6FEF"/>
    <w:rsid w:val="00CB08BB"/>
    <w:rsid w:val="00CB34C8"/>
    <w:rsid w:val="00CB3512"/>
    <w:rsid w:val="00CB5138"/>
    <w:rsid w:val="00CB6C44"/>
    <w:rsid w:val="00CB75CC"/>
    <w:rsid w:val="00CB7F6D"/>
    <w:rsid w:val="00CC0CDF"/>
    <w:rsid w:val="00CC0D23"/>
    <w:rsid w:val="00CC1CCD"/>
    <w:rsid w:val="00CC2709"/>
    <w:rsid w:val="00CC2CBB"/>
    <w:rsid w:val="00CC3463"/>
    <w:rsid w:val="00CC3A20"/>
    <w:rsid w:val="00CC4B8F"/>
    <w:rsid w:val="00CC4D11"/>
    <w:rsid w:val="00CC63C5"/>
    <w:rsid w:val="00CC673C"/>
    <w:rsid w:val="00CD0FAB"/>
    <w:rsid w:val="00CD111E"/>
    <w:rsid w:val="00CD1DC4"/>
    <w:rsid w:val="00CD26AB"/>
    <w:rsid w:val="00CD2F26"/>
    <w:rsid w:val="00CD303B"/>
    <w:rsid w:val="00CD5BD8"/>
    <w:rsid w:val="00CD61E4"/>
    <w:rsid w:val="00CD7B98"/>
    <w:rsid w:val="00CD7EBD"/>
    <w:rsid w:val="00CE0420"/>
    <w:rsid w:val="00CE0774"/>
    <w:rsid w:val="00CE0CBC"/>
    <w:rsid w:val="00CE0F6A"/>
    <w:rsid w:val="00CE1780"/>
    <w:rsid w:val="00CE1F2B"/>
    <w:rsid w:val="00CE2820"/>
    <w:rsid w:val="00CE35A4"/>
    <w:rsid w:val="00CE4FC5"/>
    <w:rsid w:val="00CE604D"/>
    <w:rsid w:val="00CF202B"/>
    <w:rsid w:val="00CF2C07"/>
    <w:rsid w:val="00CF30A0"/>
    <w:rsid w:val="00CF3D0E"/>
    <w:rsid w:val="00CF48EA"/>
    <w:rsid w:val="00CF4A4E"/>
    <w:rsid w:val="00CF5FCB"/>
    <w:rsid w:val="00CF704C"/>
    <w:rsid w:val="00CF74D4"/>
    <w:rsid w:val="00CF7701"/>
    <w:rsid w:val="00D005CE"/>
    <w:rsid w:val="00D0193E"/>
    <w:rsid w:val="00D051DB"/>
    <w:rsid w:val="00D07163"/>
    <w:rsid w:val="00D07983"/>
    <w:rsid w:val="00D108DA"/>
    <w:rsid w:val="00D1093A"/>
    <w:rsid w:val="00D11760"/>
    <w:rsid w:val="00D11AEB"/>
    <w:rsid w:val="00D12BF3"/>
    <w:rsid w:val="00D14544"/>
    <w:rsid w:val="00D14DEC"/>
    <w:rsid w:val="00D1581E"/>
    <w:rsid w:val="00D15DB7"/>
    <w:rsid w:val="00D16075"/>
    <w:rsid w:val="00D162CD"/>
    <w:rsid w:val="00D17950"/>
    <w:rsid w:val="00D17D09"/>
    <w:rsid w:val="00D208FD"/>
    <w:rsid w:val="00D21447"/>
    <w:rsid w:val="00D21AAD"/>
    <w:rsid w:val="00D21E55"/>
    <w:rsid w:val="00D21F23"/>
    <w:rsid w:val="00D2243E"/>
    <w:rsid w:val="00D24EA4"/>
    <w:rsid w:val="00D258DB"/>
    <w:rsid w:val="00D264CC"/>
    <w:rsid w:val="00D272CC"/>
    <w:rsid w:val="00D276E5"/>
    <w:rsid w:val="00D27715"/>
    <w:rsid w:val="00D27B34"/>
    <w:rsid w:val="00D27D63"/>
    <w:rsid w:val="00D30BDA"/>
    <w:rsid w:val="00D314B1"/>
    <w:rsid w:val="00D33AD0"/>
    <w:rsid w:val="00D34924"/>
    <w:rsid w:val="00D357A6"/>
    <w:rsid w:val="00D357D2"/>
    <w:rsid w:val="00D357FE"/>
    <w:rsid w:val="00D3645F"/>
    <w:rsid w:val="00D3688B"/>
    <w:rsid w:val="00D4155E"/>
    <w:rsid w:val="00D41A59"/>
    <w:rsid w:val="00D41EF0"/>
    <w:rsid w:val="00D42945"/>
    <w:rsid w:val="00D42D87"/>
    <w:rsid w:val="00D440CB"/>
    <w:rsid w:val="00D446BF"/>
    <w:rsid w:val="00D44907"/>
    <w:rsid w:val="00D44EC8"/>
    <w:rsid w:val="00D45513"/>
    <w:rsid w:val="00D45FDC"/>
    <w:rsid w:val="00D46A74"/>
    <w:rsid w:val="00D472CD"/>
    <w:rsid w:val="00D505DD"/>
    <w:rsid w:val="00D5197C"/>
    <w:rsid w:val="00D51CDA"/>
    <w:rsid w:val="00D52A12"/>
    <w:rsid w:val="00D53992"/>
    <w:rsid w:val="00D5579B"/>
    <w:rsid w:val="00D558B6"/>
    <w:rsid w:val="00D55BA6"/>
    <w:rsid w:val="00D570EF"/>
    <w:rsid w:val="00D57251"/>
    <w:rsid w:val="00D601E1"/>
    <w:rsid w:val="00D6148A"/>
    <w:rsid w:val="00D63405"/>
    <w:rsid w:val="00D63DCA"/>
    <w:rsid w:val="00D645A8"/>
    <w:rsid w:val="00D66280"/>
    <w:rsid w:val="00D67745"/>
    <w:rsid w:val="00D67762"/>
    <w:rsid w:val="00D70B66"/>
    <w:rsid w:val="00D72810"/>
    <w:rsid w:val="00D74A67"/>
    <w:rsid w:val="00D75194"/>
    <w:rsid w:val="00D76C6E"/>
    <w:rsid w:val="00D77F43"/>
    <w:rsid w:val="00D80803"/>
    <w:rsid w:val="00D833EC"/>
    <w:rsid w:val="00D83671"/>
    <w:rsid w:val="00D83A7F"/>
    <w:rsid w:val="00D846FB"/>
    <w:rsid w:val="00D84EED"/>
    <w:rsid w:val="00D8555C"/>
    <w:rsid w:val="00D85679"/>
    <w:rsid w:val="00D862AC"/>
    <w:rsid w:val="00D862B0"/>
    <w:rsid w:val="00D862DB"/>
    <w:rsid w:val="00D864CF"/>
    <w:rsid w:val="00D86DBB"/>
    <w:rsid w:val="00D874EC"/>
    <w:rsid w:val="00D909A8"/>
    <w:rsid w:val="00D90DA7"/>
    <w:rsid w:val="00D9102E"/>
    <w:rsid w:val="00D91118"/>
    <w:rsid w:val="00D91512"/>
    <w:rsid w:val="00D91BD2"/>
    <w:rsid w:val="00D92019"/>
    <w:rsid w:val="00D931DE"/>
    <w:rsid w:val="00D93376"/>
    <w:rsid w:val="00D93A6F"/>
    <w:rsid w:val="00D940C3"/>
    <w:rsid w:val="00D94C4A"/>
    <w:rsid w:val="00D95DC0"/>
    <w:rsid w:val="00D9647C"/>
    <w:rsid w:val="00D96B3B"/>
    <w:rsid w:val="00D97B4C"/>
    <w:rsid w:val="00D97C4E"/>
    <w:rsid w:val="00DA09D5"/>
    <w:rsid w:val="00DA0D3C"/>
    <w:rsid w:val="00DA1A5F"/>
    <w:rsid w:val="00DA25F7"/>
    <w:rsid w:val="00DA2790"/>
    <w:rsid w:val="00DA29DA"/>
    <w:rsid w:val="00DA31CD"/>
    <w:rsid w:val="00DA34D0"/>
    <w:rsid w:val="00DA4475"/>
    <w:rsid w:val="00DA54A7"/>
    <w:rsid w:val="00DA577E"/>
    <w:rsid w:val="00DA588E"/>
    <w:rsid w:val="00DA7272"/>
    <w:rsid w:val="00DB0AD9"/>
    <w:rsid w:val="00DB0C42"/>
    <w:rsid w:val="00DB13EA"/>
    <w:rsid w:val="00DB4D62"/>
    <w:rsid w:val="00DB5065"/>
    <w:rsid w:val="00DB5D12"/>
    <w:rsid w:val="00DB6281"/>
    <w:rsid w:val="00DB6629"/>
    <w:rsid w:val="00DB6C3C"/>
    <w:rsid w:val="00DB74A1"/>
    <w:rsid w:val="00DB7B3D"/>
    <w:rsid w:val="00DB7D0F"/>
    <w:rsid w:val="00DC01A0"/>
    <w:rsid w:val="00DC076E"/>
    <w:rsid w:val="00DC0965"/>
    <w:rsid w:val="00DC1A49"/>
    <w:rsid w:val="00DC220C"/>
    <w:rsid w:val="00DC2505"/>
    <w:rsid w:val="00DC2E06"/>
    <w:rsid w:val="00DC39A9"/>
    <w:rsid w:val="00DC447A"/>
    <w:rsid w:val="00DC595E"/>
    <w:rsid w:val="00DC67D6"/>
    <w:rsid w:val="00DC6B02"/>
    <w:rsid w:val="00DC79E8"/>
    <w:rsid w:val="00DC79FF"/>
    <w:rsid w:val="00DC7DF8"/>
    <w:rsid w:val="00DD00EB"/>
    <w:rsid w:val="00DD0F71"/>
    <w:rsid w:val="00DD161F"/>
    <w:rsid w:val="00DD17E1"/>
    <w:rsid w:val="00DD324E"/>
    <w:rsid w:val="00DD4635"/>
    <w:rsid w:val="00DD6323"/>
    <w:rsid w:val="00DD71BD"/>
    <w:rsid w:val="00DD7D76"/>
    <w:rsid w:val="00DE065F"/>
    <w:rsid w:val="00DE122E"/>
    <w:rsid w:val="00DE15B4"/>
    <w:rsid w:val="00DE17BA"/>
    <w:rsid w:val="00DE1A0A"/>
    <w:rsid w:val="00DE1A84"/>
    <w:rsid w:val="00DE1BC0"/>
    <w:rsid w:val="00DE288C"/>
    <w:rsid w:val="00DE2A29"/>
    <w:rsid w:val="00DE3923"/>
    <w:rsid w:val="00DE477E"/>
    <w:rsid w:val="00DE5683"/>
    <w:rsid w:val="00DF0220"/>
    <w:rsid w:val="00DF0EEB"/>
    <w:rsid w:val="00DF0F12"/>
    <w:rsid w:val="00DF2445"/>
    <w:rsid w:val="00DF2A1B"/>
    <w:rsid w:val="00DF3D53"/>
    <w:rsid w:val="00DF3E0D"/>
    <w:rsid w:val="00DF4A56"/>
    <w:rsid w:val="00DF5492"/>
    <w:rsid w:val="00DF6059"/>
    <w:rsid w:val="00DF728D"/>
    <w:rsid w:val="00E00365"/>
    <w:rsid w:val="00E00953"/>
    <w:rsid w:val="00E0096E"/>
    <w:rsid w:val="00E01647"/>
    <w:rsid w:val="00E0188A"/>
    <w:rsid w:val="00E01953"/>
    <w:rsid w:val="00E02F92"/>
    <w:rsid w:val="00E04D29"/>
    <w:rsid w:val="00E05D47"/>
    <w:rsid w:val="00E06FE5"/>
    <w:rsid w:val="00E107F2"/>
    <w:rsid w:val="00E11A4E"/>
    <w:rsid w:val="00E123F0"/>
    <w:rsid w:val="00E12690"/>
    <w:rsid w:val="00E129A8"/>
    <w:rsid w:val="00E1497F"/>
    <w:rsid w:val="00E14EA3"/>
    <w:rsid w:val="00E15FAC"/>
    <w:rsid w:val="00E17F86"/>
    <w:rsid w:val="00E21D1A"/>
    <w:rsid w:val="00E235DB"/>
    <w:rsid w:val="00E2564B"/>
    <w:rsid w:val="00E27C94"/>
    <w:rsid w:val="00E3136C"/>
    <w:rsid w:val="00E31449"/>
    <w:rsid w:val="00E31C8A"/>
    <w:rsid w:val="00E31D8C"/>
    <w:rsid w:val="00E3255D"/>
    <w:rsid w:val="00E32805"/>
    <w:rsid w:val="00E3306F"/>
    <w:rsid w:val="00E333A6"/>
    <w:rsid w:val="00E354D3"/>
    <w:rsid w:val="00E35786"/>
    <w:rsid w:val="00E3667E"/>
    <w:rsid w:val="00E36960"/>
    <w:rsid w:val="00E37718"/>
    <w:rsid w:val="00E37D96"/>
    <w:rsid w:val="00E40232"/>
    <w:rsid w:val="00E40D7B"/>
    <w:rsid w:val="00E42D3D"/>
    <w:rsid w:val="00E42EA8"/>
    <w:rsid w:val="00E42F60"/>
    <w:rsid w:val="00E445FD"/>
    <w:rsid w:val="00E44E09"/>
    <w:rsid w:val="00E46E25"/>
    <w:rsid w:val="00E51C19"/>
    <w:rsid w:val="00E51CD0"/>
    <w:rsid w:val="00E5210D"/>
    <w:rsid w:val="00E55B38"/>
    <w:rsid w:val="00E55C0F"/>
    <w:rsid w:val="00E56358"/>
    <w:rsid w:val="00E5781F"/>
    <w:rsid w:val="00E57DB9"/>
    <w:rsid w:val="00E61C43"/>
    <w:rsid w:val="00E621DC"/>
    <w:rsid w:val="00E62354"/>
    <w:rsid w:val="00E62653"/>
    <w:rsid w:val="00E628EC"/>
    <w:rsid w:val="00E62999"/>
    <w:rsid w:val="00E63610"/>
    <w:rsid w:val="00E64654"/>
    <w:rsid w:val="00E6585E"/>
    <w:rsid w:val="00E66B13"/>
    <w:rsid w:val="00E66D55"/>
    <w:rsid w:val="00E701B0"/>
    <w:rsid w:val="00E71A89"/>
    <w:rsid w:val="00E71E2B"/>
    <w:rsid w:val="00E72136"/>
    <w:rsid w:val="00E731C5"/>
    <w:rsid w:val="00E734C2"/>
    <w:rsid w:val="00E735D1"/>
    <w:rsid w:val="00E73C8F"/>
    <w:rsid w:val="00E751AB"/>
    <w:rsid w:val="00E75EDD"/>
    <w:rsid w:val="00E77E69"/>
    <w:rsid w:val="00E77F30"/>
    <w:rsid w:val="00E809E7"/>
    <w:rsid w:val="00E80F02"/>
    <w:rsid w:val="00E81426"/>
    <w:rsid w:val="00E816BC"/>
    <w:rsid w:val="00E818E5"/>
    <w:rsid w:val="00E8245F"/>
    <w:rsid w:val="00E832BE"/>
    <w:rsid w:val="00E838C2"/>
    <w:rsid w:val="00E838FC"/>
    <w:rsid w:val="00E83A8F"/>
    <w:rsid w:val="00E84AA7"/>
    <w:rsid w:val="00E857C3"/>
    <w:rsid w:val="00E85B23"/>
    <w:rsid w:val="00E8660F"/>
    <w:rsid w:val="00E8691F"/>
    <w:rsid w:val="00E86BCF"/>
    <w:rsid w:val="00E86EA1"/>
    <w:rsid w:val="00E8739F"/>
    <w:rsid w:val="00E90826"/>
    <w:rsid w:val="00E90FBA"/>
    <w:rsid w:val="00E918F6"/>
    <w:rsid w:val="00E9225E"/>
    <w:rsid w:val="00E932E8"/>
    <w:rsid w:val="00E93FDB"/>
    <w:rsid w:val="00E9533D"/>
    <w:rsid w:val="00E967E2"/>
    <w:rsid w:val="00E9683F"/>
    <w:rsid w:val="00EA0FEB"/>
    <w:rsid w:val="00EA10DC"/>
    <w:rsid w:val="00EA11A1"/>
    <w:rsid w:val="00EA1759"/>
    <w:rsid w:val="00EA3CC4"/>
    <w:rsid w:val="00EA3FAF"/>
    <w:rsid w:val="00EA46F2"/>
    <w:rsid w:val="00EA5642"/>
    <w:rsid w:val="00EA5A42"/>
    <w:rsid w:val="00EA5E87"/>
    <w:rsid w:val="00EA5EA3"/>
    <w:rsid w:val="00EA612E"/>
    <w:rsid w:val="00EB0077"/>
    <w:rsid w:val="00EB0C75"/>
    <w:rsid w:val="00EB1903"/>
    <w:rsid w:val="00EB1C5F"/>
    <w:rsid w:val="00EB2083"/>
    <w:rsid w:val="00EB34D8"/>
    <w:rsid w:val="00EB35D9"/>
    <w:rsid w:val="00EB42E9"/>
    <w:rsid w:val="00EB4781"/>
    <w:rsid w:val="00EB56BD"/>
    <w:rsid w:val="00EB56E9"/>
    <w:rsid w:val="00EB595F"/>
    <w:rsid w:val="00EB5DC6"/>
    <w:rsid w:val="00EB7087"/>
    <w:rsid w:val="00EB7DB8"/>
    <w:rsid w:val="00EC011A"/>
    <w:rsid w:val="00EC04DB"/>
    <w:rsid w:val="00EC154F"/>
    <w:rsid w:val="00EC3A0E"/>
    <w:rsid w:val="00EC4E7C"/>
    <w:rsid w:val="00EC4F57"/>
    <w:rsid w:val="00EC563A"/>
    <w:rsid w:val="00EC74EE"/>
    <w:rsid w:val="00EC7CE7"/>
    <w:rsid w:val="00EC7FD0"/>
    <w:rsid w:val="00ED0088"/>
    <w:rsid w:val="00ED0C4B"/>
    <w:rsid w:val="00ED0EE8"/>
    <w:rsid w:val="00ED14A0"/>
    <w:rsid w:val="00ED1EB3"/>
    <w:rsid w:val="00ED2389"/>
    <w:rsid w:val="00ED369F"/>
    <w:rsid w:val="00ED4B37"/>
    <w:rsid w:val="00ED6123"/>
    <w:rsid w:val="00ED7DDD"/>
    <w:rsid w:val="00ED7E24"/>
    <w:rsid w:val="00EE058E"/>
    <w:rsid w:val="00EE0B9E"/>
    <w:rsid w:val="00EE3600"/>
    <w:rsid w:val="00EE53DE"/>
    <w:rsid w:val="00EE5DC5"/>
    <w:rsid w:val="00EE6E0E"/>
    <w:rsid w:val="00EE773E"/>
    <w:rsid w:val="00EE797A"/>
    <w:rsid w:val="00EE7F33"/>
    <w:rsid w:val="00EF1523"/>
    <w:rsid w:val="00EF1989"/>
    <w:rsid w:val="00EF28B4"/>
    <w:rsid w:val="00EF2F01"/>
    <w:rsid w:val="00EF441B"/>
    <w:rsid w:val="00EF4E5D"/>
    <w:rsid w:val="00EF7D39"/>
    <w:rsid w:val="00F006CE"/>
    <w:rsid w:val="00F00E15"/>
    <w:rsid w:val="00F01372"/>
    <w:rsid w:val="00F01901"/>
    <w:rsid w:val="00F03F39"/>
    <w:rsid w:val="00F03F61"/>
    <w:rsid w:val="00F073A2"/>
    <w:rsid w:val="00F0769A"/>
    <w:rsid w:val="00F10DED"/>
    <w:rsid w:val="00F1161A"/>
    <w:rsid w:val="00F11906"/>
    <w:rsid w:val="00F11B77"/>
    <w:rsid w:val="00F11D2E"/>
    <w:rsid w:val="00F12AD0"/>
    <w:rsid w:val="00F132D6"/>
    <w:rsid w:val="00F137D6"/>
    <w:rsid w:val="00F1386E"/>
    <w:rsid w:val="00F13BEF"/>
    <w:rsid w:val="00F13BFE"/>
    <w:rsid w:val="00F13CCE"/>
    <w:rsid w:val="00F1431D"/>
    <w:rsid w:val="00F14EF8"/>
    <w:rsid w:val="00F15136"/>
    <w:rsid w:val="00F20336"/>
    <w:rsid w:val="00F20448"/>
    <w:rsid w:val="00F210B5"/>
    <w:rsid w:val="00F22830"/>
    <w:rsid w:val="00F23C80"/>
    <w:rsid w:val="00F25751"/>
    <w:rsid w:val="00F26423"/>
    <w:rsid w:val="00F26F82"/>
    <w:rsid w:val="00F27229"/>
    <w:rsid w:val="00F272BE"/>
    <w:rsid w:val="00F27979"/>
    <w:rsid w:val="00F303F6"/>
    <w:rsid w:val="00F30913"/>
    <w:rsid w:val="00F30981"/>
    <w:rsid w:val="00F31107"/>
    <w:rsid w:val="00F3144F"/>
    <w:rsid w:val="00F31E4E"/>
    <w:rsid w:val="00F324D4"/>
    <w:rsid w:val="00F33108"/>
    <w:rsid w:val="00F34724"/>
    <w:rsid w:val="00F347A5"/>
    <w:rsid w:val="00F34AB0"/>
    <w:rsid w:val="00F34C3A"/>
    <w:rsid w:val="00F354E6"/>
    <w:rsid w:val="00F35E52"/>
    <w:rsid w:val="00F376C5"/>
    <w:rsid w:val="00F4015C"/>
    <w:rsid w:val="00F411A7"/>
    <w:rsid w:val="00F411E6"/>
    <w:rsid w:val="00F41A78"/>
    <w:rsid w:val="00F42508"/>
    <w:rsid w:val="00F444AA"/>
    <w:rsid w:val="00F446E2"/>
    <w:rsid w:val="00F4508F"/>
    <w:rsid w:val="00F477B0"/>
    <w:rsid w:val="00F479C5"/>
    <w:rsid w:val="00F47DAA"/>
    <w:rsid w:val="00F47E3B"/>
    <w:rsid w:val="00F503C2"/>
    <w:rsid w:val="00F5195E"/>
    <w:rsid w:val="00F51AF2"/>
    <w:rsid w:val="00F52F10"/>
    <w:rsid w:val="00F53583"/>
    <w:rsid w:val="00F53B4B"/>
    <w:rsid w:val="00F54345"/>
    <w:rsid w:val="00F558C5"/>
    <w:rsid w:val="00F56A45"/>
    <w:rsid w:val="00F57A35"/>
    <w:rsid w:val="00F57C09"/>
    <w:rsid w:val="00F602BD"/>
    <w:rsid w:val="00F602D2"/>
    <w:rsid w:val="00F60C8B"/>
    <w:rsid w:val="00F61706"/>
    <w:rsid w:val="00F61740"/>
    <w:rsid w:val="00F62FB2"/>
    <w:rsid w:val="00F63940"/>
    <w:rsid w:val="00F63B54"/>
    <w:rsid w:val="00F63C2C"/>
    <w:rsid w:val="00F64377"/>
    <w:rsid w:val="00F64AAF"/>
    <w:rsid w:val="00F65BBB"/>
    <w:rsid w:val="00F66EAC"/>
    <w:rsid w:val="00F674DC"/>
    <w:rsid w:val="00F67846"/>
    <w:rsid w:val="00F67903"/>
    <w:rsid w:val="00F70664"/>
    <w:rsid w:val="00F70B92"/>
    <w:rsid w:val="00F70FB4"/>
    <w:rsid w:val="00F72B85"/>
    <w:rsid w:val="00F7394A"/>
    <w:rsid w:val="00F747E3"/>
    <w:rsid w:val="00F8150C"/>
    <w:rsid w:val="00F82C9F"/>
    <w:rsid w:val="00F82D04"/>
    <w:rsid w:val="00F83684"/>
    <w:rsid w:val="00F83C20"/>
    <w:rsid w:val="00F84BEC"/>
    <w:rsid w:val="00F85F1D"/>
    <w:rsid w:val="00F8637A"/>
    <w:rsid w:val="00F86AD2"/>
    <w:rsid w:val="00F87CE6"/>
    <w:rsid w:val="00F87E17"/>
    <w:rsid w:val="00F90584"/>
    <w:rsid w:val="00F915F8"/>
    <w:rsid w:val="00F91642"/>
    <w:rsid w:val="00F93313"/>
    <w:rsid w:val="00F947EB"/>
    <w:rsid w:val="00F94D1E"/>
    <w:rsid w:val="00F950BB"/>
    <w:rsid w:val="00F95945"/>
    <w:rsid w:val="00F976F9"/>
    <w:rsid w:val="00F97D01"/>
    <w:rsid w:val="00FA0B87"/>
    <w:rsid w:val="00FA2CAE"/>
    <w:rsid w:val="00FA3B2B"/>
    <w:rsid w:val="00FA3E38"/>
    <w:rsid w:val="00FA612A"/>
    <w:rsid w:val="00FA7279"/>
    <w:rsid w:val="00FA7A0A"/>
    <w:rsid w:val="00FA7ABB"/>
    <w:rsid w:val="00FB089D"/>
    <w:rsid w:val="00FB09C5"/>
    <w:rsid w:val="00FB0B59"/>
    <w:rsid w:val="00FB14E7"/>
    <w:rsid w:val="00FB1E83"/>
    <w:rsid w:val="00FB2280"/>
    <w:rsid w:val="00FB2D85"/>
    <w:rsid w:val="00FB2EC6"/>
    <w:rsid w:val="00FB3410"/>
    <w:rsid w:val="00FB3701"/>
    <w:rsid w:val="00FB3825"/>
    <w:rsid w:val="00FB3E45"/>
    <w:rsid w:val="00FB466F"/>
    <w:rsid w:val="00FB46CC"/>
    <w:rsid w:val="00FB6954"/>
    <w:rsid w:val="00FB6CCC"/>
    <w:rsid w:val="00FB6DF7"/>
    <w:rsid w:val="00FB7B8A"/>
    <w:rsid w:val="00FC0502"/>
    <w:rsid w:val="00FC0B61"/>
    <w:rsid w:val="00FC2719"/>
    <w:rsid w:val="00FC3248"/>
    <w:rsid w:val="00FC53E3"/>
    <w:rsid w:val="00FC55EE"/>
    <w:rsid w:val="00FC61FC"/>
    <w:rsid w:val="00FC693E"/>
    <w:rsid w:val="00FC6DBC"/>
    <w:rsid w:val="00FC7968"/>
    <w:rsid w:val="00FD06AD"/>
    <w:rsid w:val="00FD2B07"/>
    <w:rsid w:val="00FD4C37"/>
    <w:rsid w:val="00FD5508"/>
    <w:rsid w:val="00FD551A"/>
    <w:rsid w:val="00FD5AA1"/>
    <w:rsid w:val="00FD5B4A"/>
    <w:rsid w:val="00FD5DAC"/>
    <w:rsid w:val="00FD5EFC"/>
    <w:rsid w:val="00FD6DC9"/>
    <w:rsid w:val="00FD7205"/>
    <w:rsid w:val="00FE1184"/>
    <w:rsid w:val="00FE468D"/>
    <w:rsid w:val="00FE575D"/>
    <w:rsid w:val="00FE6286"/>
    <w:rsid w:val="00FE635B"/>
    <w:rsid w:val="00FE6820"/>
    <w:rsid w:val="00FE7C6F"/>
    <w:rsid w:val="00FF022F"/>
    <w:rsid w:val="00FF02D8"/>
    <w:rsid w:val="00FF0842"/>
    <w:rsid w:val="00FF09E5"/>
    <w:rsid w:val="00FF0B31"/>
    <w:rsid w:val="00FF0DAC"/>
    <w:rsid w:val="00FF24F5"/>
    <w:rsid w:val="00FF2B16"/>
    <w:rsid w:val="00FF2FFC"/>
    <w:rsid w:val="00FF32B9"/>
    <w:rsid w:val="00FF4001"/>
    <w:rsid w:val="00FF4E30"/>
    <w:rsid w:val="00FF5D44"/>
    <w:rsid w:val="00FF7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5B9FE"/>
  <w15:docId w15:val="{A4FD3403-A8C5-47D6-A683-B429B6A06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2369"/>
  </w:style>
  <w:style w:type="paragraph" w:styleId="Heading1">
    <w:name w:val="heading 1"/>
    <w:aliases w:val="Part,Level 1,h1,Part1,Level 11,h11,Part2,Level 12,h12,Part3,Level 13,h13,Part11,Level 111,h111,Part21,Level 121,h121,Part4,Level 14,h14,Part12,Level 112,h112,Part22,Level 122,h122,Part5,Level 15,h15,Part13,Level 113,h113,Part23,Level 123,h123"/>
    <w:basedOn w:val="Normal"/>
    <w:next w:val="Normal"/>
    <w:link w:val="Heading1Char"/>
    <w:qFormat/>
    <w:rsid w:val="005B0E2B"/>
    <w:pPr>
      <w:keepNext/>
      <w:keepLines/>
      <w:numPr>
        <w:numId w:val="2"/>
      </w:numPr>
      <w:spacing w:before="480" w:after="240"/>
      <w:outlineLvl w:val="0"/>
    </w:pPr>
    <w:rPr>
      <w:rFonts w:eastAsiaTheme="majorEastAsia" w:cstheme="minorHAnsi"/>
      <w:b/>
      <w:bCs/>
      <w:color w:val="365F91" w:themeColor="accent1" w:themeShade="BF"/>
      <w:sz w:val="40"/>
      <w:szCs w:val="40"/>
    </w:rPr>
  </w:style>
  <w:style w:type="paragraph" w:styleId="Heading2">
    <w:name w:val="heading 2"/>
    <w:aliases w:val="H2,h2,Level 2 Topic Heading"/>
    <w:basedOn w:val="Heading1"/>
    <w:next w:val="Normal"/>
    <w:link w:val="Heading2Char"/>
    <w:unhideWhenUsed/>
    <w:qFormat/>
    <w:rsid w:val="005B0E2B"/>
    <w:pPr>
      <w:numPr>
        <w:ilvl w:val="1"/>
      </w:numPr>
      <w:spacing w:before="360"/>
      <w:outlineLvl w:val="1"/>
    </w:pPr>
    <w:rPr>
      <w:sz w:val="34"/>
      <w:szCs w:val="34"/>
    </w:rPr>
  </w:style>
  <w:style w:type="paragraph" w:styleId="Heading3">
    <w:name w:val="heading 3"/>
    <w:aliases w:val="H3,Heading 3 Char1,Heading 3 Char Char,h3,Level 3 Topic Heading"/>
    <w:basedOn w:val="Heading2"/>
    <w:next w:val="Normal"/>
    <w:link w:val="Heading3Char"/>
    <w:unhideWhenUsed/>
    <w:qFormat/>
    <w:rsid w:val="005B0E2B"/>
    <w:pPr>
      <w:numPr>
        <w:ilvl w:val="2"/>
      </w:numPr>
      <w:spacing w:before="200" w:after="80"/>
      <w:outlineLvl w:val="2"/>
    </w:pPr>
    <w:rPr>
      <w:sz w:val="32"/>
      <w:szCs w:val="28"/>
    </w:rPr>
  </w:style>
  <w:style w:type="paragraph" w:styleId="Heading4">
    <w:name w:val="heading 4"/>
    <w:aliases w:val="H4,Heading 4 Char Char,Char Char Char,Char Char"/>
    <w:basedOn w:val="Heading3"/>
    <w:next w:val="Normal"/>
    <w:link w:val="Heading4Char"/>
    <w:unhideWhenUsed/>
    <w:qFormat/>
    <w:rsid w:val="005B0E2B"/>
    <w:pPr>
      <w:numPr>
        <w:ilvl w:val="3"/>
      </w:numPr>
      <w:outlineLvl w:val="3"/>
    </w:pPr>
    <w:rPr>
      <w:sz w:val="30"/>
      <w:szCs w:val="24"/>
    </w:rPr>
  </w:style>
  <w:style w:type="paragraph" w:styleId="Heading5">
    <w:name w:val="heading 5"/>
    <w:aliases w:val="H5"/>
    <w:basedOn w:val="Normal"/>
    <w:next w:val="Normal"/>
    <w:link w:val="Heading5Char"/>
    <w:unhideWhenUsed/>
    <w:qFormat/>
    <w:rsid w:val="00DD17E1"/>
    <w:pPr>
      <w:keepNext/>
      <w:keepLines/>
      <w:spacing w:before="200" w:after="0"/>
      <w:outlineLvl w:val="4"/>
    </w:pPr>
    <w:rPr>
      <w:rFonts w:eastAsiaTheme="majorEastAsia" w:cstheme="minorHAnsi"/>
      <w:b/>
      <w:color w:val="365F91" w:themeColor="accent1" w:themeShade="BF"/>
    </w:rPr>
  </w:style>
  <w:style w:type="paragraph" w:styleId="Heading6">
    <w:name w:val="heading 6"/>
    <w:basedOn w:val="Normal"/>
    <w:next w:val="Normal"/>
    <w:link w:val="Heading6Char"/>
    <w:unhideWhenUsed/>
    <w:qFormat/>
    <w:rsid w:val="0063342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3342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33428"/>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3342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Level 1 Char,h1 Char,Part1 Char,Level 11 Char,h11 Char,Part2 Char,Level 12 Char,h12 Char,Part3 Char,Level 13 Char,h13 Char,Part11 Char,Level 111 Char,h111 Char,Part21 Char,Level 121 Char,h121 Char,Part4 Char,Level 14 Char"/>
    <w:basedOn w:val="DefaultParagraphFont"/>
    <w:link w:val="Heading1"/>
    <w:rsid w:val="00495116"/>
    <w:rPr>
      <w:rFonts w:eastAsiaTheme="majorEastAsia" w:cstheme="minorHAnsi"/>
      <w:b/>
      <w:bCs/>
      <w:color w:val="365F91" w:themeColor="accent1" w:themeShade="BF"/>
      <w:sz w:val="40"/>
      <w:szCs w:val="40"/>
    </w:rPr>
  </w:style>
  <w:style w:type="character" w:customStyle="1" w:styleId="Heading2Char">
    <w:name w:val="Heading 2 Char"/>
    <w:aliases w:val="H2 Char,h2 Char,Level 2 Topic Heading Char"/>
    <w:basedOn w:val="DefaultParagraphFont"/>
    <w:link w:val="Heading2"/>
    <w:rsid w:val="005B0DE4"/>
    <w:rPr>
      <w:rFonts w:eastAsiaTheme="majorEastAsia" w:cstheme="minorHAnsi"/>
      <w:b/>
      <w:bCs/>
      <w:color w:val="365F91" w:themeColor="accent1" w:themeShade="BF"/>
      <w:sz w:val="34"/>
      <w:szCs w:val="34"/>
    </w:rPr>
  </w:style>
  <w:style w:type="character" w:customStyle="1" w:styleId="Heading3Char">
    <w:name w:val="Heading 3 Char"/>
    <w:aliases w:val="H3 Char,Heading 3 Char1 Char,Heading 3 Char Char Char,h3 Char,Level 3 Topic Heading Char"/>
    <w:basedOn w:val="DefaultParagraphFont"/>
    <w:link w:val="Heading3"/>
    <w:rsid w:val="001E656E"/>
    <w:rPr>
      <w:rFonts w:eastAsiaTheme="majorEastAsia" w:cstheme="minorHAnsi"/>
      <w:b/>
      <w:bCs/>
      <w:color w:val="365F91" w:themeColor="accent1" w:themeShade="BF"/>
      <w:sz w:val="32"/>
      <w:szCs w:val="28"/>
    </w:rPr>
  </w:style>
  <w:style w:type="character" w:customStyle="1" w:styleId="Heading4Char">
    <w:name w:val="Heading 4 Char"/>
    <w:aliases w:val="H4 Char,Heading 4 Char Char Char1,Char Char Char Char,Char Char Char1"/>
    <w:basedOn w:val="DefaultParagraphFont"/>
    <w:link w:val="Heading4"/>
    <w:rsid w:val="0075355F"/>
    <w:rPr>
      <w:rFonts w:eastAsiaTheme="majorEastAsia" w:cstheme="minorHAnsi"/>
      <w:b/>
      <w:bCs/>
      <w:color w:val="365F91" w:themeColor="accent1" w:themeShade="BF"/>
      <w:sz w:val="30"/>
      <w:szCs w:val="24"/>
    </w:rPr>
  </w:style>
  <w:style w:type="character" w:customStyle="1" w:styleId="Heading5Char">
    <w:name w:val="Heading 5 Char"/>
    <w:aliases w:val="H5 Char"/>
    <w:basedOn w:val="DefaultParagraphFont"/>
    <w:link w:val="Heading5"/>
    <w:uiPriority w:val="9"/>
    <w:rsid w:val="00DD17E1"/>
    <w:rPr>
      <w:rFonts w:eastAsiaTheme="majorEastAsia" w:cstheme="minorHAnsi"/>
      <w:b/>
      <w:color w:val="365F91" w:themeColor="accent1" w:themeShade="BF"/>
    </w:rPr>
  </w:style>
  <w:style w:type="character" w:customStyle="1" w:styleId="Heading6Char">
    <w:name w:val="Heading 6 Char"/>
    <w:basedOn w:val="DefaultParagraphFont"/>
    <w:link w:val="Heading6"/>
    <w:uiPriority w:val="9"/>
    <w:rsid w:val="0063342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63342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3342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33428"/>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633428"/>
    <w:pPr>
      <w:spacing w:before="100" w:beforeAutospacing="1" w:after="100" w:afterAutospacing="1" w:line="240" w:lineRule="auto"/>
    </w:pPr>
    <w:rPr>
      <w:rFonts w:ascii="Times New Roman" w:eastAsiaTheme="minorEastAsia" w:hAnsi="Times New Roman" w:cs="Times New Roman"/>
      <w:sz w:val="24"/>
      <w:szCs w:val="24"/>
    </w:rPr>
  </w:style>
  <w:style w:type="table" w:customStyle="1" w:styleId="Style10">
    <w:name w:val="Style1"/>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633428"/>
    <w:rPr>
      <w:b/>
      <w:bCs/>
      <w:i/>
      <w:iCs/>
      <w:color w:val="4F81BD" w:themeColor="accent1"/>
    </w:rPr>
  </w:style>
  <w:style w:type="table" w:styleId="LightGrid-Accent1">
    <w:name w:val="Light Grid Accent 1"/>
    <w:basedOn w:val="TableNormal"/>
    <w:uiPriority w:val="62"/>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semiHidden/>
    <w:unhideWhenUsed/>
    <w:rsid w:val="006334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428"/>
    <w:rPr>
      <w:rFonts w:ascii="Tahoma" w:hAnsi="Tahoma" w:cs="Tahoma"/>
      <w:sz w:val="16"/>
      <w:szCs w:val="16"/>
    </w:rPr>
  </w:style>
  <w:style w:type="paragraph" w:styleId="Caption">
    <w:name w:val="caption"/>
    <w:aliases w:val="Figure"/>
    <w:basedOn w:val="Normal"/>
    <w:next w:val="Normal"/>
    <w:link w:val="CaptionChar"/>
    <w:uiPriority w:val="35"/>
    <w:unhideWhenUsed/>
    <w:qFormat/>
    <w:rsid w:val="003A4700"/>
    <w:pPr>
      <w:widowControl w:val="0"/>
      <w:spacing w:after="120" w:line="240" w:lineRule="auto"/>
      <w:ind w:left="432"/>
    </w:pPr>
    <w:rPr>
      <w:b/>
      <w:bCs/>
      <w:color w:val="365F91" w:themeColor="accent1" w:themeShade="BF"/>
      <w:sz w:val="18"/>
      <w:szCs w:val="18"/>
    </w:rPr>
  </w:style>
  <w:style w:type="table" w:styleId="TableGrid">
    <w:name w:val="Table Grid"/>
    <w:basedOn w:val="TableNormal"/>
    <w:uiPriority w:val="39"/>
    <w:rsid w:val="00633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3342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63342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nhideWhenUsed/>
    <w:qFormat/>
    <w:rsid w:val="00633428"/>
    <w:pPr>
      <w:spacing w:after="0" w:line="240" w:lineRule="auto"/>
      <w:jc w:val="both"/>
    </w:pPr>
    <w:rPr>
      <w:rFonts w:ascii="Helvetica" w:hAnsi="Helvetica" w:cs="Helvetica"/>
      <w:color w:val="000000"/>
      <w:sz w:val="20"/>
      <w:szCs w:val="20"/>
    </w:rPr>
  </w:style>
  <w:style w:type="character" w:customStyle="1" w:styleId="HeaderChar">
    <w:name w:val="Header Char"/>
    <w:basedOn w:val="DefaultParagraphFont"/>
    <w:link w:val="Header"/>
    <w:rsid w:val="00633428"/>
    <w:rPr>
      <w:rFonts w:ascii="Helvetica" w:hAnsi="Helvetica" w:cs="Helvetica"/>
      <w:color w:val="000000"/>
      <w:sz w:val="20"/>
      <w:szCs w:val="20"/>
    </w:rPr>
  </w:style>
  <w:style w:type="character" w:customStyle="1" w:styleId="BodTxt2Char">
    <w:name w:val="BodTxt2 Char"/>
    <w:basedOn w:val="DefaultParagraphFont"/>
    <w:link w:val="BodTxt2"/>
    <w:locked/>
    <w:rsid w:val="00633428"/>
    <w:rPr>
      <w:rFonts w:ascii="Helvetica" w:hAnsi="Helvetica" w:cs="Helvetica"/>
      <w:color w:val="000000"/>
    </w:rPr>
  </w:style>
  <w:style w:type="paragraph" w:customStyle="1" w:styleId="BodTxt2">
    <w:name w:val="BodTxt2"/>
    <w:basedOn w:val="Normal"/>
    <w:link w:val="BodTxt2Char"/>
    <w:rsid w:val="00633428"/>
    <w:pPr>
      <w:spacing w:after="0" w:line="240" w:lineRule="auto"/>
      <w:ind w:left="1584" w:right="432"/>
      <w:jc w:val="both"/>
    </w:pPr>
    <w:rPr>
      <w:rFonts w:ascii="Helvetica" w:hAnsi="Helvetica" w:cs="Helvetica"/>
      <w:color w:val="000000"/>
    </w:rPr>
  </w:style>
  <w:style w:type="paragraph" w:styleId="Footer">
    <w:name w:val="footer"/>
    <w:basedOn w:val="Normal"/>
    <w:link w:val="FooterChar"/>
    <w:uiPriority w:val="99"/>
    <w:qFormat/>
    <w:rsid w:val="00633428"/>
    <w:pPr>
      <w:tabs>
        <w:tab w:val="center" w:pos="4320"/>
        <w:tab w:val="right" w:pos="8640"/>
      </w:tabs>
      <w:spacing w:after="0" w:line="240" w:lineRule="auto"/>
      <w:jc w:val="both"/>
    </w:pPr>
    <w:rPr>
      <w:rFonts w:ascii="Helvetica" w:eastAsia="Times New Roman" w:hAnsi="Helvetica" w:cs="Times New Roman"/>
      <w:color w:val="000000"/>
      <w:sz w:val="20"/>
      <w:szCs w:val="20"/>
    </w:rPr>
  </w:style>
  <w:style w:type="character" w:customStyle="1" w:styleId="FooterChar">
    <w:name w:val="Footer Char"/>
    <w:basedOn w:val="DefaultParagraphFont"/>
    <w:link w:val="Footer"/>
    <w:uiPriority w:val="99"/>
    <w:rsid w:val="00633428"/>
    <w:rPr>
      <w:rFonts w:ascii="Helvetica" w:eastAsia="Times New Roman" w:hAnsi="Helvetica" w:cs="Times New Roman"/>
      <w:color w:val="000000"/>
      <w:sz w:val="20"/>
      <w:szCs w:val="20"/>
    </w:rPr>
  </w:style>
  <w:style w:type="character" w:styleId="PageNumber">
    <w:name w:val="page number"/>
    <w:basedOn w:val="DefaultParagraphFont"/>
    <w:rsid w:val="00633428"/>
    <w:rPr>
      <w:rFonts w:ascii="Helvetica" w:hAnsi="Helvetica"/>
      <w:sz w:val="20"/>
    </w:rPr>
  </w:style>
  <w:style w:type="paragraph" w:customStyle="1" w:styleId="FigureHeading">
    <w:name w:val="Figure Heading"/>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
    <w:name w:val="Normal Object"/>
    <w:link w:val="NormalObjectChar"/>
    <w:uiPriority w:val="99"/>
    <w:rsid w:val="00633428"/>
    <w:pPr>
      <w:spacing w:after="0"/>
    </w:pPr>
    <w:rPr>
      <w:rFonts w:ascii="Calibri" w:eastAsia="Calibri" w:hAnsi="Calibri" w:cs="Times New Roman"/>
      <w:sz w:val="24"/>
      <w:szCs w:val="24"/>
    </w:rPr>
  </w:style>
  <w:style w:type="character" w:customStyle="1" w:styleId="NormalObjectChar">
    <w:name w:val="Normal Object Char"/>
    <w:basedOn w:val="DefaultParagraphFont"/>
    <w:link w:val="NormalObject"/>
    <w:uiPriority w:val="99"/>
    <w:rsid w:val="00633428"/>
    <w:rPr>
      <w:rFonts w:ascii="Calibri" w:eastAsia="Calibri" w:hAnsi="Calibri" w:cs="Times New Roman"/>
      <w:sz w:val="24"/>
      <w:szCs w:val="24"/>
    </w:rPr>
  </w:style>
  <w:style w:type="paragraph" w:styleId="TOC1">
    <w:name w:val="toc 1"/>
    <w:basedOn w:val="Normal"/>
    <w:next w:val="Normal"/>
    <w:autoRedefine/>
    <w:uiPriority w:val="39"/>
    <w:unhideWhenUsed/>
    <w:qFormat/>
    <w:rsid w:val="000E011B"/>
    <w:pPr>
      <w:tabs>
        <w:tab w:val="left" w:pos="440"/>
        <w:tab w:val="right" w:leader="dot" w:pos="9350"/>
      </w:tabs>
      <w:spacing w:after="120"/>
    </w:pPr>
    <w:rPr>
      <w:rFonts w:cstheme="minorHAnsi"/>
      <w:b/>
      <w:bCs/>
      <w:sz w:val="20"/>
      <w:szCs w:val="20"/>
    </w:rPr>
  </w:style>
  <w:style w:type="paragraph" w:styleId="TOC2">
    <w:name w:val="toc 2"/>
    <w:basedOn w:val="Normal"/>
    <w:next w:val="Normal"/>
    <w:autoRedefine/>
    <w:uiPriority w:val="39"/>
    <w:unhideWhenUsed/>
    <w:qFormat/>
    <w:rsid w:val="00633428"/>
    <w:pPr>
      <w:spacing w:before="120" w:after="0"/>
      <w:ind w:left="220"/>
    </w:pPr>
    <w:rPr>
      <w:rFonts w:cstheme="minorHAnsi"/>
      <w:i/>
      <w:iCs/>
      <w:sz w:val="20"/>
      <w:szCs w:val="20"/>
    </w:rPr>
  </w:style>
  <w:style w:type="paragraph" w:styleId="TOC3">
    <w:name w:val="toc 3"/>
    <w:basedOn w:val="Normal"/>
    <w:next w:val="Normal"/>
    <w:autoRedefine/>
    <w:uiPriority w:val="39"/>
    <w:unhideWhenUsed/>
    <w:qFormat/>
    <w:rsid w:val="00633428"/>
    <w:pPr>
      <w:spacing w:after="0"/>
      <w:ind w:left="440"/>
    </w:pPr>
    <w:rPr>
      <w:rFonts w:cstheme="minorHAnsi"/>
      <w:sz w:val="20"/>
      <w:szCs w:val="20"/>
    </w:rPr>
  </w:style>
  <w:style w:type="character" w:styleId="Hyperlink">
    <w:name w:val="Hyperlink"/>
    <w:basedOn w:val="DefaultParagraphFont"/>
    <w:uiPriority w:val="99"/>
    <w:unhideWhenUsed/>
    <w:rsid w:val="00633428"/>
    <w:rPr>
      <w:color w:val="0000FF" w:themeColor="hyperlink"/>
      <w:u w:val="single"/>
    </w:rPr>
  </w:style>
  <w:style w:type="character" w:styleId="CommentReference">
    <w:name w:val="annotation reference"/>
    <w:basedOn w:val="DefaultParagraphFont"/>
    <w:uiPriority w:val="99"/>
    <w:semiHidden/>
    <w:unhideWhenUsed/>
    <w:rsid w:val="00633428"/>
    <w:rPr>
      <w:sz w:val="16"/>
      <w:szCs w:val="16"/>
    </w:rPr>
  </w:style>
  <w:style w:type="paragraph" w:styleId="CommentText">
    <w:name w:val="annotation text"/>
    <w:basedOn w:val="Normal"/>
    <w:link w:val="CommentTextChar"/>
    <w:uiPriority w:val="99"/>
    <w:unhideWhenUsed/>
    <w:rsid w:val="00633428"/>
    <w:pPr>
      <w:spacing w:line="240" w:lineRule="auto"/>
    </w:pPr>
    <w:rPr>
      <w:sz w:val="20"/>
      <w:szCs w:val="20"/>
    </w:rPr>
  </w:style>
  <w:style w:type="character" w:customStyle="1" w:styleId="CommentTextChar">
    <w:name w:val="Comment Text Char"/>
    <w:basedOn w:val="DefaultParagraphFont"/>
    <w:link w:val="CommentText"/>
    <w:uiPriority w:val="99"/>
    <w:rsid w:val="00633428"/>
    <w:rPr>
      <w:sz w:val="20"/>
      <w:szCs w:val="20"/>
    </w:rPr>
  </w:style>
  <w:style w:type="character" w:customStyle="1" w:styleId="CommentSubjectChar">
    <w:name w:val="Comment Subject Char"/>
    <w:basedOn w:val="CommentTextChar"/>
    <w:link w:val="CommentSubject"/>
    <w:uiPriority w:val="99"/>
    <w:semiHidden/>
    <w:rsid w:val="00633428"/>
    <w:rPr>
      <w:b/>
      <w:bCs/>
      <w:sz w:val="20"/>
      <w:szCs w:val="20"/>
    </w:rPr>
  </w:style>
  <w:style w:type="paragraph" w:styleId="CommentSubject">
    <w:name w:val="annotation subject"/>
    <w:basedOn w:val="CommentText"/>
    <w:next w:val="CommentText"/>
    <w:link w:val="CommentSubjectChar"/>
    <w:semiHidden/>
    <w:unhideWhenUsed/>
    <w:rsid w:val="00633428"/>
    <w:rPr>
      <w:b/>
      <w:bCs/>
    </w:rPr>
  </w:style>
  <w:style w:type="character" w:customStyle="1" w:styleId="CommentSubjectChar1">
    <w:name w:val="Comment Subject Char1"/>
    <w:basedOn w:val="CommentTextChar"/>
    <w:uiPriority w:val="99"/>
    <w:semiHidden/>
    <w:rsid w:val="00633428"/>
    <w:rPr>
      <w:b/>
      <w:bCs/>
      <w:sz w:val="20"/>
      <w:szCs w:val="20"/>
    </w:rPr>
  </w:style>
  <w:style w:type="table" w:styleId="LightList-Accent1">
    <w:name w:val="Light List Accent 1"/>
    <w:basedOn w:val="TableNormal"/>
    <w:uiPriority w:val="61"/>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aliases w:val="First bullet"/>
    <w:basedOn w:val="Normal"/>
    <w:link w:val="ListParagraphChar"/>
    <w:uiPriority w:val="34"/>
    <w:qFormat/>
    <w:rsid w:val="00633428"/>
    <w:pPr>
      <w:ind w:left="720"/>
      <w:contextualSpacing/>
    </w:pPr>
    <w:rPr>
      <w:rFonts w:eastAsiaTheme="minorEastAsia"/>
    </w:rPr>
  </w:style>
  <w:style w:type="character" w:customStyle="1" w:styleId="ListParagraphChar">
    <w:name w:val="List Paragraph Char"/>
    <w:aliases w:val="First bullet Char"/>
    <w:basedOn w:val="DefaultParagraphFont"/>
    <w:link w:val="ListParagraph"/>
    <w:uiPriority w:val="34"/>
    <w:rsid w:val="00633428"/>
    <w:rPr>
      <w:rFonts w:eastAsiaTheme="minorEastAsia"/>
    </w:rPr>
  </w:style>
  <w:style w:type="paragraph" w:styleId="PlainText">
    <w:name w:val="Plain Text"/>
    <w:basedOn w:val="Normal"/>
    <w:link w:val="PlainTextChar"/>
    <w:unhideWhenUsed/>
    <w:rsid w:val="00633428"/>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633428"/>
    <w:rPr>
      <w:rFonts w:ascii="Consolas" w:hAnsi="Consolas" w:cs="Consolas"/>
      <w:sz w:val="21"/>
      <w:szCs w:val="21"/>
    </w:rPr>
  </w:style>
  <w:style w:type="character" w:customStyle="1" w:styleId="ListParagraphChar1">
    <w:name w:val="List Paragraph Char1"/>
    <w:basedOn w:val="DefaultParagraphFont"/>
    <w:uiPriority w:val="34"/>
    <w:rsid w:val="00633428"/>
    <w:rPr>
      <w:rFonts w:eastAsiaTheme="minorEastAsia"/>
    </w:rPr>
  </w:style>
  <w:style w:type="character" w:customStyle="1" w:styleId="PlainTextChar1">
    <w:name w:val="Plain Text Char1"/>
    <w:basedOn w:val="DefaultParagraphFont"/>
    <w:uiPriority w:val="99"/>
    <w:rsid w:val="00633428"/>
    <w:rPr>
      <w:rFonts w:ascii="Consolas" w:hAnsi="Consolas" w:cs="Consolas"/>
      <w:sz w:val="21"/>
      <w:szCs w:val="21"/>
    </w:rPr>
  </w:style>
  <w:style w:type="character" w:customStyle="1" w:styleId="Heading1Char1">
    <w:name w:val="Heading 1 Char1"/>
    <w:aliases w:val="Part Char1,Level 1 Char1,h1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2">
    <w:name w:val="List Paragraph Char2"/>
    <w:basedOn w:val="DefaultParagraphFont"/>
    <w:uiPriority w:val="34"/>
    <w:rsid w:val="00633428"/>
    <w:rPr>
      <w:rFonts w:eastAsiaTheme="minorEastAsia"/>
    </w:rPr>
  </w:style>
  <w:style w:type="character" w:customStyle="1" w:styleId="Heading1Char2">
    <w:name w:val="Heading 1 Char2"/>
    <w:aliases w:val="Part Char2,Level 1 Char2,h1 Char2,Part1 Char1,Level 11 Char1,h11 Char1,Part2 Char1,Level 12 Char1,h12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3">
    <w:name w:val="List Paragraph Char3"/>
    <w:basedOn w:val="DefaultParagraphFont"/>
    <w:uiPriority w:val="34"/>
    <w:rsid w:val="00633428"/>
    <w:rPr>
      <w:rFonts w:eastAsiaTheme="minorEastAsia"/>
    </w:rPr>
  </w:style>
  <w:style w:type="character" w:customStyle="1" w:styleId="ListParagraphChar4">
    <w:name w:val="List Paragraph Char4"/>
    <w:basedOn w:val="DefaultParagraphFont"/>
    <w:uiPriority w:val="34"/>
    <w:rsid w:val="00633428"/>
    <w:rPr>
      <w:rFonts w:eastAsiaTheme="minorEastAsia"/>
    </w:rPr>
  </w:style>
  <w:style w:type="character" w:customStyle="1" w:styleId="HeaderChar1">
    <w:name w:val="Header Char1"/>
    <w:basedOn w:val="DefaultParagraphFont"/>
    <w:uiPriority w:val="99"/>
    <w:rsid w:val="00633428"/>
    <w:rPr>
      <w:rFonts w:ascii="Helvetica" w:hAnsi="Helvetica" w:cs="Helvetica"/>
      <w:color w:val="000000"/>
      <w:sz w:val="20"/>
      <w:szCs w:val="20"/>
    </w:rPr>
  </w:style>
  <w:style w:type="character" w:customStyle="1" w:styleId="FooterChar1">
    <w:name w:val="Footer Char1"/>
    <w:basedOn w:val="DefaultParagraphFont"/>
    <w:uiPriority w:val="99"/>
    <w:rsid w:val="00633428"/>
    <w:rPr>
      <w:rFonts w:ascii="Helvetica" w:eastAsia="Times New Roman" w:hAnsi="Helvetica" w:cs="Times New Roman"/>
      <w:color w:val="000000"/>
      <w:sz w:val="20"/>
      <w:szCs w:val="20"/>
    </w:rPr>
  </w:style>
  <w:style w:type="paragraph" w:customStyle="1" w:styleId="NormalObject1">
    <w:name w:val="Normal Object1"/>
    <w:uiPriority w:val="99"/>
    <w:rsid w:val="00633428"/>
    <w:pPr>
      <w:spacing w:after="0"/>
    </w:pPr>
    <w:rPr>
      <w:rFonts w:ascii="Calibri" w:eastAsia="Calibri" w:hAnsi="Calibri" w:cs="Times New Roman"/>
      <w:sz w:val="24"/>
      <w:szCs w:val="24"/>
    </w:rPr>
  </w:style>
  <w:style w:type="character" w:customStyle="1" w:styleId="NormalObjectChar1">
    <w:name w:val="Normal Object Char1"/>
    <w:basedOn w:val="DefaultParagraphFont"/>
    <w:uiPriority w:val="99"/>
    <w:rsid w:val="00633428"/>
    <w:rPr>
      <w:rFonts w:ascii="Calibri" w:eastAsia="Calibri" w:hAnsi="Calibri" w:cs="Times New Roman"/>
      <w:sz w:val="24"/>
      <w:szCs w:val="24"/>
    </w:rPr>
  </w:style>
  <w:style w:type="character" w:customStyle="1" w:styleId="ListParagraphChar5">
    <w:name w:val="List Paragraph Char5"/>
    <w:basedOn w:val="DefaultParagraphFont"/>
    <w:uiPriority w:val="34"/>
    <w:rsid w:val="00633428"/>
    <w:rPr>
      <w:rFonts w:eastAsiaTheme="minorEastAsia"/>
    </w:rPr>
  </w:style>
  <w:style w:type="character" w:customStyle="1" w:styleId="ListParagraphChar6">
    <w:name w:val="List Paragraph Char6"/>
    <w:basedOn w:val="DefaultParagraphFont"/>
    <w:uiPriority w:val="34"/>
    <w:rsid w:val="00633428"/>
    <w:rPr>
      <w:rFonts w:eastAsiaTheme="minorEastAsia"/>
    </w:rPr>
  </w:style>
  <w:style w:type="character" w:customStyle="1" w:styleId="ListParagraphChar7">
    <w:name w:val="List Paragraph Char7"/>
    <w:basedOn w:val="DefaultParagraphFont"/>
    <w:uiPriority w:val="34"/>
    <w:rsid w:val="00633428"/>
    <w:rPr>
      <w:rFonts w:eastAsiaTheme="minorEastAsia"/>
    </w:rPr>
  </w:style>
  <w:style w:type="character" w:customStyle="1" w:styleId="ListParagraphChar8">
    <w:name w:val="List Paragraph Char8"/>
    <w:basedOn w:val="DefaultParagraphFont"/>
    <w:uiPriority w:val="34"/>
    <w:rsid w:val="00633428"/>
    <w:rPr>
      <w:rFonts w:eastAsiaTheme="minorEastAsia"/>
    </w:rPr>
  </w:style>
  <w:style w:type="character" w:customStyle="1" w:styleId="PlainTextChar2">
    <w:name w:val="Plain Text Char2"/>
    <w:basedOn w:val="DefaultParagraphFont"/>
    <w:uiPriority w:val="99"/>
    <w:rsid w:val="00633428"/>
    <w:rPr>
      <w:rFonts w:ascii="Consolas" w:hAnsi="Consolas" w:cs="Consolas"/>
      <w:sz w:val="21"/>
      <w:szCs w:val="21"/>
    </w:rPr>
  </w:style>
  <w:style w:type="character" w:customStyle="1" w:styleId="BalloonTextChar2">
    <w:name w:val="Balloon Text Char2"/>
    <w:basedOn w:val="DefaultParagraphFont"/>
    <w:uiPriority w:val="99"/>
    <w:semiHidden/>
    <w:rsid w:val="00633428"/>
    <w:rPr>
      <w:rFonts w:ascii="Tahoma" w:hAnsi="Tahoma" w:cs="Tahoma"/>
      <w:sz w:val="16"/>
      <w:szCs w:val="16"/>
    </w:rPr>
  </w:style>
  <w:style w:type="table" w:customStyle="1" w:styleId="Style12">
    <w:name w:val="Style12"/>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erChar2">
    <w:name w:val="Header Char2"/>
    <w:basedOn w:val="DefaultParagraphFont"/>
    <w:uiPriority w:val="99"/>
    <w:rsid w:val="00633428"/>
    <w:rPr>
      <w:rFonts w:ascii="Helvetica" w:hAnsi="Helvetica" w:cs="Helvetica"/>
      <w:color w:val="000000"/>
      <w:sz w:val="20"/>
      <w:szCs w:val="20"/>
    </w:rPr>
  </w:style>
  <w:style w:type="character" w:customStyle="1" w:styleId="BodTxt2Char1">
    <w:name w:val="BodTxt2 Char1"/>
    <w:basedOn w:val="DefaultParagraphFont"/>
    <w:locked/>
    <w:rsid w:val="00633428"/>
    <w:rPr>
      <w:rFonts w:ascii="Helvetica" w:hAnsi="Helvetica" w:cs="Helvetica"/>
      <w:color w:val="000000"/>
    </w:rPr>
  </w:style>
  <w:style w:type="paragraph" w:customStyle="1" w:styleId="BodTxt21">
    <w:name w:val="BodTxt21"/>
    <w:basedOn w:val="Normal"/>
    <w:rsid w:val="00633428"/>
    <w:pPr>
      <w:spacing w:after="0" w:line="240" w:lineRule="auto"/>
      <w:ind w:left="1584" w:right="432"/>
      <w:jc w:val="both"/>
    </w:pPr>
    <w:rPr>
      <w:rFonts w:ascii="Helvetica" w:hAnsi="Helvetica" w:cs="Helvetica"/>
      <w:color w:val="000000"/>
    </w:rPr>
  </w:style>
  <w:style w:type="character" w:customStyle="1" w:styleId="FooterChar2">
    <w:name w:val="Footer Char2"/>
    <w:basedOn w:val="DefaultParagraphFont"/>
    <w:uiPriority w:val="99"/>
    <w:rsid w:val="00633428"/>
    <w:rPr>
      <w:rFonts w:ascii="Helvetica" w:eastAsia="Times New Roman" w:hAnsi="Helvetica" w:cs="Times New Roman"/>
      <w:color w:val="000000"/>
      <w:sz w:val="20"/>
      <w:szCs w:val="20"/>
    </w:rPr>
  </w:style>
  <w:style w:type="paragraph" w:customStyle="1" w:styleId="FigureHeading1">
    <w:name w:val="Figure Heading1"/>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2">
    <w:name w:val="Normal Object2"/>
    <w:uiPriority w:val="99"/>
    <w:rsid w:val="00633428"/>
    <w:pPr>
      <w:spacing w:after="0"/>
    </w:pPr>
    <w:rPr>
      <w:rFonts w:ascii="Calibri" w:eastAsia="Calibri" w:hAnsi="Calibri" w:cs="Times New Roman"/>
      <w:sz w:val="24"/>
      <w:szCs w:val="24"/>
    </w:rPr>
  </w:style>
  <w:style w:type="character" w:customStyle="1" w:styleId="NormalObjectChar2">
    <w:name w:val="Normal Object Char2"/>
    <w:basedOn w:val="DefaultParagraphFont"/>
    <w:uiPriority w:val="99"/>
    <w:rsid w:val="00633428"/>
    <w:rPr>
      <w:rFonts w:ascii="Calibri" w:eastAsia="Calibri" w:hAnsi="Calibri" w:cs="Times New Roman"/>
      <w:sz w:val="24"/>
      <w:szCs w:val="24"/>
    </w:rPr>
  </w:style>
  <w:style w:type="character" w:customStyle="1" w:styleId="ListParagraphChar9">
    <w:name w:val="List Paragraph Char9"/>
    <w:basedOn w:val="DefaultParagraphFont"/>
    <w:uiPriority w:val="34"/>
    <w:rsid w:val="00633428"/>
    <w:rPr>
      <w:rFonts w:eastAsiaTheme="minorEastAsia"/>
    </w:rPr>
  </w:style>
  <w:style w:type="character" w:customStyle="1" w:styleId="ListParagraphChar10">
    <w:name w:val="List Paragraph Char10"/>
    <w:basedOn w:val="DefaultParagraphFont"/>
    <w:uiPriority w:val="34"/>
    <w:rsid w:val="00633428"/>
    <w:rPr>
      <w:rFonts w:eastAsiaTheme="minorEastAsia"/>
    </w:rPr>
  </w:style>
  <w:style w:type="character" w:customStyle="1" w:styleId="FooterChar3">
    <w:name w:val="Footer Char3"/>
    <w:basedOn w:val="DefaultParagraphFont"/>
    <w:uiPriority w:val="99"/>
    <w:rsid w:val="00633428"/>
  </w:style>
  <w:style w:type="paragraph" w:styleId="NoSpacing">
    <w:name w:val="No Spacing"/>
    <w:aliases w:val="Normal 2"/>
    <w:link w:val="NoSpacingChar"/>
    <w:uiPriority w:val="1"/>
    <w:qFormat/>
    <w:rsid w:val="00633428"/>
    <w:pPr>
      <w:spacing w:after="0" w:line="240" w:lineRule="auto"/>
    </w:pPr>
  </w:style>
  <w:style w:type="paragraph" w:styleId="TOCHeading">
    <w:name w:val="TOC Heading"/>
    <w:basedOn w:val="Heading1"/>
    <w:next w:val="Normal"/>
    <w:uiPriority w:val="39"/>
    <w:unhideWhenUsed/>
    <w:qFormat/>
    <w:rsid w:val="00633428"/>
    <w:pPr>
      <w:numPr>
        <w:numId w:val="0"/>
      </w:numPr>
      <w:outlineLvl w:val="9"/>
    </w:pPr>
    <w:rPr>
      <w:lang w:eastAsia="ja-JP"/>
    </w:rPr>
  </w:style>
  <w:style w:type="table" w:styleId="LightList-Accent5">
    <w:name w:val="Light List Accent 5"/>
    <w:basedOn w:val="TableNormal"/>
    <w:uiPriority w:val="61"/>
    <w:rsid w:val="0063342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633428"/>
    <w:pPr>
      <w:spacing w:after="0" w:line="240" w:lineRule="auto"/>
    </w:pPr>
  </w:style>
  <w:style w:type="paragraph" w:styleId="TOC4">
    <w:name w:val="toc 4"/>
    <w:basedOn w:val="Normal"/>
    <w:next w:val="Normal"/>
    <w:autoRedefine/>
    <w:uiPriority w:val="39"/>
    <w:unhideWhenUsed/>
    <w:rsid w:val="00633428"/>
    <w:pPr>
      <w:spacing w:after="0"/>
      <w:ind w:left="660"/>
    </w:pPr>
    <w:rPr>
      <w:rFonts w:cstheme="minorHAnsi"/>
      <w:sz w:val="20"/>
      <w:szCs w:val="20"/>
    </w:rPr>
  </w:style>
  <w:style w:type="paragraph" w:styleId="TOC5">
    <w:name w:val="toc 5"/>
    <w:basedOn w:val="Normal"/>
    <w:next w:val="Normal"/>
    <w:autoRedefine/>
    <w:uiPriority w:val="39"/>
    <w:unhideWhenUsed/>
    <w:rsid w:val="00633428"/>
    <w:pPr>
      <w:spacing w:after="0"/>
      <w:ind w:left="880"/>
    </w:pPr>
    <w:rPr>
      <w:rFonts w:cstheme="minorHAnsi"/>
      <w:sz w:val="20"/>
      <w:szCs w:val="20"/>
    </w:rPr>
  </w:style>
  <w:style w:type="paragraph" w:styleId="TOC6">
    <w:name w:val="toc 6"/>
    <w:basedOn w:val="Normal"/>
    <w:next w:val="Normal"/>
    <w:autoRedefine/>
    <w:uiPriority w:val="39"/>
    <w:unhideWhenUsed/>
    <w:rsid w:val="00633428"/>
    <w:pPr>
      <w:spacing w:after="0"/>
      <w:ind w:left="1100"/>
    </w:pPr>
    <w:rPr>
      <w:rFonts w:cstheme="minorHAnsi"/>
      <w:sz w:val="20"/>
      <w:szCs w:val="20"/>
    </w:rPr>
  </w:style>
  <w:style w:type="paragraph" w:styleId="TOC7">
    <w:name w:val="toc 7"/>
    <w:basedOn w:val="Normal"/>
    <w:next w:val="Normal"/>
    <w:autoRedefine/>
    <w:uiPriority w:val="39"/>
    <w:unhideWhenUsed/>
    <w:rsid w:val="00633428"/>
    <w:pPr>
      <w:spacing w:after="0"/>
      <w:ind w:left="1320"/>
    </w:pPr>
    <w:rPr>
      <w:rFonts w:cstheme="minorHAnsi"/>
      <w:sz w:val="20"/>
      <w:szCs w:val="20"/>
    </w:rPr>
  </w:style>
  <w:style w:type="paragraph" w:styleId="TOC8">
    <w:name w:val="toc 8"/>
    <w:basedOn w:val="Normal"/>
    <w:next w:val="Normal"/>
    <w:autoRedefine/>
    <w:uiPriority w:val="39"/>
    <w:unhideWhenUsed/>
    <w:rsid w:val="00633428"/>
    <w:pPr>
      <w:spacing w:after="0"/>
      <w:ind w:left="1540"/>
    </w:pPr>
    <w:rPr>
      <w:rFonts w:cstheme="minorHAnsi"/>
      <w:sz w:val="20"/>
      <w:szCs w:val="20"/>
    </w:rPr>
  </w:style>
  <w:style w:type="paragraph" w:styleId="TOC9">
    <w:name w:val="toc 9"/>
    <w:basedOn w:val="Normal"/>
    <w:next w:val="Normal"/>
    <w:autoRedefine/>
    <w:uiPriority w:val="39"/>
    <w:unhideWhenUsed/>
    <w:rsid w:val="00633428"/>
    <w:pPr>
      <w:spacing w:after="0"/>
      <w:ind w:left="1760"/>
    </w:pPr>
    <w:rPr>
      <w:rFonts w:cstheme="minorHAnsi"/>
      <w:sz w:val="20"/>
      <w:szCs w:val="20"/>
    </w:rPr>
  </w:style>
  <w:style w:type="character" w:styleId="PlaceholderText">
    <w:name w:val="Placeholder Text"/>
    <w:basedOn w:val="DefaultParagraphFont"/>
    <w:uiPriority w:val="99"/>
    <w:semiHidden/>
    <w:rsid w:val="00C72061"/>
    <w:rPr>
      <w:color w:val="808080"/>
    </w:rPr>
  </w:style>
  <w:style w:type="table" w:styleId="MediumShading1-Accent1">
    <w:name w:val="Medium Shading 1 Accent 1"/>
    <w:basedOn w:val="TableNormal"/>
    <w:uiPriority w:val="63"/>
    <w:rsid w:val="009B7B4C"/>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ndentedbodytext3">
    <w:name w:val="Indented body text .3"/>
    <w:basedOn w:val="Normal"/>
    <w:rsid w:val="00344C8C"/>
    <w:pPr>
      <w:spacing w:after="0" w:line="240" w:lineRule="auto"/>
      <w:ind w:left="540"/>
    </w:pPr>
    <w:rPr>
      <w:rFonts w:ascii="Calibri" w:eastAsia="Times New Roman" w:hAnsi="Calibri" w:cs="Times New Roman"/>
      <w:szCs w:val="20"/>
    </w:rPr>
  </w:style>
  <w:style w:type="paragraph" w:customStyle="1" w:styleId="BM">
    <w:name w:val="BM"/>
    <w:basedOn w:val="Normal"/>
    <w:link w:val="BMChar"/>
    <w:qFormat/>
    <w:rsid w:val="00344C8C"/>
    <w:rPr>
      <w:b/>
    </w:rPr>
  </w:style>
  <w:style w:type="character" w:customStyle="1" w:styleId="BMChar">
    <w:name w:val="BM Char"/>
    <w:basedOn w:val="DefaultParagraphFont"/>
    <w:link w:val="BM"/>
    <w:rsid w:val="00344C8C"/>
    <w:rPr>
      <w:b/>
    </w:rPr>
  </w:style>
  <w:style w:type="character" w:styleId="FollowedHyperlink">
    <w:name w:val="FollowedHyperlink"/>
    <w:basedOn w:val="DefaultParagraphFont"/>
    <w:unhideWhenUsed/>
    <w:rsid w:val="00344C8C"/>
    <w:rPr>
      <w:color w:val="800080" w:themeColor="followedHyperlink"/>
      <w:u w:val="single"/>
    </w:rPr>
  </w:style>
  <w:style w:type="paragraph" w:customStyle="1" w:styleId="FooterOdd">
    <w:name w:val="Footer Odd"/>
    <w:basedOn w:val="Normal"/>
    <w:uiPriority w:val="99"/>
    <w:qFormat/>
    <w:rsid w:val="00BB3797"/>
    <w:pPr>
      <w:pBdr>
        <w:top w:val="single" w:sz="4" w:space="1" w:color="4F81BD" w:themeColor="accent1"/>
      </w:pBdr>
      <w:spacing w:after="180" w:line="264" w:lineRule="auto"/>
      <w:jc w:val="right"/>
    </w:pPr>
    <w:rPr>
      <w:rFonts w:cs="Times New Roman"/>
      <w:color w:val="1F497D" w:themeColor="text2"/>
      <w:sz w:val="20"/>
      <w:szCs w:val="20"/>
      <w:lang w:eastAsia="ja-JP"/>
    </w:rPr>
  </w:style>
  <w:style w:type="paragraph" w:styleId="TableofFigures">
    <w:name w:val="table of figures"/>
    <w:basedOn w:val="Normal"/>
    <w:next w:val="Normal"/>
    <w:uiPriority w:val="99"/>
    <w:unhideWhenUsed/>
    <w:rsid w:val="00992E7B"/>
    <w:pPr>
      <w:spacing w:after="0"/>
    </w:pPr>
  </w:style>
  <w:style w:type="paragraph" w:customStyle="1" w:styleId="tableText">
    <w:name w:val="tableText"/>
    <w:basedOn w:val="Normal"/>
    <w:autoRedefine/>
    <w:qFormat/>
    <w:rsid w:val="009015DE"/>
    <w:pPr>
      <w:spacing w:after="60" w:line="240" w:lineRule="auto"/>
    </w:pPr>
    <w:rPr>
      <w:rFonts w:ascii="Vista Sans OT Book" w:hAnsi="Vista Sans OT Book"/>
      <w:color w:val="000000" w:themeColor="text1" w:themeShade="BF"/>
      <w:sz w:val="20"/>
      <w:szCs w:val="20"/>
    </w:rPr>
  </w:style>
  <w:style w:type="paragraph" w:customStyle="1" w:styleId="tableHead">
    <w:name w:val="tableHead"/>
    <w:basedOn w:val="tableText"/>
    <w:qFormat/>
    <w:rsid w:val="009015DE"/>
    <w:rPr>
      <w:b/>
    </w:rPr>
  </w:style>
  <w:style w:type="paragraph" w:styleId="Title">
    <w:name w:val="Title"/>
    <w:basedOn w:val="Normal"/>
    <w:next w:val="Normal"/>
    <w:link w:val="TitleChar"/>
    <w:autoRedefine/>
    <w:qFormat/>
    <w:rsid w:val="008A28AE"/>
    <w:pPr>
      <w:spacing w:after="300" w:line="240" w:lineRule="auto"/>
      <w:contextualSpacing/>
      <w:jc w:val="center"/>
    </w:pPr>
    <w:rPr>
      <w:rFonts w:eastAsiaTheme="majorEastAsia" w:cstheme="majorBidi"/>
      <w:b/>
      <w:color w:val="17365D" w:themeColor="text2" w:themeShade="BF"/>
      <w:spacing w:val="5"/>
      <w:kern w:val="28"/>
      <w:sz w:val="56"/>
      <w:szCs w:val="52"/>
    </w:rPr>
  </w:style>
  <w:style w:type="character" w:customStyle="1" w:styleId="TitleChar">
    <w:name w:val="Title Char"/>
    <w:basedOn w:val="DefaultParagraphFont"/>
    <w:link w:val="Title"/>
    <w:rsid w:val="008A28AE"/>
    <w:rPr>
      <w:rFonts w:eastAsiaTheme="majorEastAsia" w:cstheme="majorBidi"/>
      <w:b/>
      <w:color w:val="17365D" w:themeColor="text2" w:themeShade="BF"/>
      <w:spacing w:val="5"/>
      <w:kern w:val="28"/>
      <w:sz w:val="56"/>
      <w:szCs w:val="52"/>
    </w:rPr>
  </w:style>
  <w:style w:type="table" w:customStyle="1" w:styleId="LightList-Accent11">
    <w:name w:val="Light List - Accent 11"/>
    <w:basedOn w:val="TableNormal"/>
    <w:next w:val="LightList-Accent1"/>
    <w:uiPriority w:val="61"/>
    <w:rsid w:val="000E086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Style1">
    <w:name w:val="Style 1"/>
    <w:uiPriority w:val="99"/>
    <w:rsid w:val="005B0E2B"/>
    <w:pPr>
      <w:numPr>
        <w:numId w:val="1"/>
      </w:numPr>
    </w:pPr>
  </w:style>
  <w:style w:type="character" w:styleId="UnresolvedMention">
    <w:name w:val="Unresolved Mention"/>
    <w:basedOn w:val="DefaultParagraphFont"/>
    <w:uiPriority w:val="99"/>
    <w:semiHidden/>
    <w:unhideWhenUsed/>
    <w:rsid w:val="006C33DA"/>
    <w:rPr>
      <w:color w:val="605E5C"/>
      <w:shd w:val="clear" w:color="auto" w:fill="E1DFDD"/>
    </w:rPr>
  </w:style>
  <w:style w:type="character" w:customStyle="1" w:styleId="NoSpacingChar">
    <w:name w:val="No Spacing Char"/>
    <w:aliases w:val="Normal 2 Char"/>
    <w:basedOn w:val="DefaultParagraphFont"/>
    <w:link w:val="NoSpacing"/>
    <w:uiPriority w:val="1"/>
    <w:rsid w:val="00694A15"/>
  </w:style>
  <w:style w:type="paragraph" w:styleId="Subtitle">
    <w:name w:val="Subtitle"/>
    <w:basedOn w:val="Normal"/>
    <w:next w:val="Normal"/>
    <w:link w:val="SubtitleChar"/>
    <w:qFormat/>
    <w:rsid w:val="006F63E7"/>
    <w:pPr>
      <w:numPr>
        <w:ilvl w:val="1"/>
      </w:numPr>
      <w:spacing w:after="160"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F63E7"/>
    <w:rPr>
      <w:rFonts w:asciiTheme="majorHAnsi" w:eastAsiaTheme="majorEastAsia" w:hAnsiTheme="majorHAnsi" w:cstheme="majorBidi"/>
    </w:rPr>
  </w:style>
  <w:style w:type="character" w:styleId="Strong">
    <w:name w:val="Strong"/>
    <w:basedOn w:val="DefaultParagraphFont"/>
    <w:qFormat/>
    <w:rsid w:val="006F63E7"/>
    <w:rPr>
      <w:b/>
      <w:bCs/>
    </w:rPr>
  </w:style>
  <w:style w:type="character" w:styleId="Emphasis">
    <w:name w:val="Emphasis"/>
    <w:basedOn w:val="DefaultParagraphFont"/>
    <w:qFormat/>
    <w:rsid w:val="006F63E7"/>
    <w:rPr>
      <w:i/>
      <w:iCs/>
    </w:rPr>
  </w:style>
  <w:style w:type="paragraph" w:styleId="Quote">
    <w:name w:val="Quote"/>
    <w:basedOn w:val="Normal"/>
    <w:next w:val="Normal"/>
    <w:link w:val="QuoteChar"/>
    <w:uiPriority w:val="29"/>
    <w:qFormat/>
    <w:rsid w:val="006F63E7"/>
    <w:pPr>
      <w:spacing w:before="120" w:after="160" w:line="259" w:lineRule="auto"/>
      <w:ind w:left="720" w:right="720"/>
      <w:jc w:val="center"/>
    </w:pPr>
    <w:rPr>
      <w:rFonts w:eastAsiaTheme="minorEastAsia"/>
      <w:i/>
      <w:iCs/>
    </w:rPr>
  </w:style>
  <w:style w:type="character" w:customStyle="1" w:styleId="QuoteChar">
    <w:name w:val="Quote Char"/>
    <w:basedOn w:val="DefaultParagraphFont"/>
    <w:link w:val="Quote"/>
    <w:uiPriority w:val="29"/>
    <w:rsid w:val="006F63E7"/>
    <w:rPr>
      <w:rFonts w:eastAsiaTheme="minorEastAsia"/>
      <w:i/>
      <w:iCs/>
    </w:rPr>
  </w:style>
  <w:style w:type="paragraph" w:styleId="IntenseQuote">
    <w:name w:val="Intense Quote"/>
    <w:basedOn w:val="Normal"/>
    <w:next w:val="Normal"/>
    <w:link w:val="IntenseQuoteChar"/>
    <w:uiPriority w:val="30"/>
    <w:qFormat/>
    <w:rsid w:val="006F63E7"/>
    <w:pPr>
      <w:spacing w:before="120" w:after="160" w:line="300" w:lineRule="auto"/>
      <w:ind w:left="576" w:right="576"/>
      <w:jc w:val="center"/>
    </w:pPr>
    <w:rPr>
      <w:rFonts w:asciiTheme="majorHAnsi" w:eastAsiaTheme="majorEastAsia" w:hAnsiTheme="majorHAnsi" w:cstheme="majorBidi"/>
      <w:color w:val="4F81BD" w:themeColor="accent1"/>
      <w:sz w:val="24"/>
      <w:szCs w:val="24"/>
    </w:rPr>
  </w:style>
  <w:style w:type="character" w:customStyle="1" w:styleId="IntenseQuoteChar">
    <w:name w:val="Intense Quote Char"/>
    <w:basedOn w:val="DefaultParagraphFont"/>
    <w:link w:val="IntenseQuote"/>
    <w:uiPriority w:val="30"/>
    <w:rsid w:val="006F63E7"/>
    <w:rPr>
      <w:rFonts w:asciiTheme="majorHAnsi" w:eastAsiaTheme="majorEastAsia" w:hAnsiTheme="majorHAnsi" w:cstheme="majorBidi"/>
      <w:color w:val="4F81BD" w:themeColor="accent1"/>
      <w:sz w:val="24"/>
      <w:szCs w:val="24"/>
    </w:rPr>
  </w:style>
  <w:style w:type="character" w:styleId="SubtleEmphasis">
    <w:name w:val="Subtle Emphasis"/>
    <w:basedOn w:val="DefaultParagraphFont"/>
    <w:uiPriority w:val="19"/>
    <w:qFormat/>
    <w:rsid w:val="006F63E7"/>
    <w:rPr>
      <w:i/>
      <w:iCs/>
      <w:color w:val="404040" w:themeColor="text1" w:themeTint="BF"/>
    </w:rPr>
  </w:style>
  <w:style w:type="character" w:styleId="SubtleReference">
    <w:name w:val="Subtle Reference"/>
    <w:basedOn w:val="DefaultParagraphFont"/>
    <w:uiPriority w:val="31"/>
    <w:qFormat/>
    <w:rsid w:val="006F63E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F63E7"/>
    <w:rPr>
      <w:b/>
      <w:bCs/>
      <w:smallCaps/>
      <w:color w:val="4F81BD" w:themeColor="accent1"/>
      <w:spacing w:val="5"/>
      <w:u w:val="single"/>
    </w:rPr>
  </w:style>
  <w:style w:type="character" w:styleId="BookTitle">
    <w:name w:val="Book Title"/>
    <w:basedOn w:val="DefaultParagraphFont"/>
    <w:uiPriority w:val="33"/>
    <w:qFormat/>
    <w:rsid w:val="006F63E7"/>
    <w:rPr>
      <w:b/>
      <w:bCs/>
      <w:smallCaps/>
    </w:rPr>
  </w:style>
  <w:style w:type="paragraph" w:customStyle="1" w:styleId="HeaderLabel">
    <w:name w:val="Header Label"/>
    <w:basedOn w:val="Normal"/>
    <w:rsid w:val="006F63E7"/>
    <w:pPr>
      <w:spacing w:after="160" w:line="259" w:lineRule="auto"/>
    </w:pPr>
    <w:rPr>
      <w:rFonts w:eastAsiaTheme="minorEastAsia"/>
      <w:color w:val="999999"/>
      <w:sz w:val="18"/>
      <w:szCs w:val="18"/>
      <w:lang w:eastAsia="ja-JP"/>
    </w:rPr>
  </w:style>
  <w:style w:type="paragraph" w:customStyle="1" w:styleId="CODE">
    <w:name w:val="CODE"/>
    <w:basedOn w:val="Normal"/>
    <w:rsid w:val="006F63E7"/>
    <w:pPr>
      <w:spacing w:after="160" w:line="259" w:lineRule="auto"/>
      <w:ind w:left="288"/>
    </w:pPr>
    <w:rPr>
      <w:rFonts w:ascii="Courier New" w:eastAsiaTheme="minorEastAsia" w:hAnsi="Courier New"/>
      <w:color w:val="333399"/>
      <w:lang w:eastAsia="ja-JP"/>
    </w:rPr>
  </w:style>
  <w:style w:type="paragraph" w:customStyle="1" w:styleId="Issue">
    <w:name w:val="Issue"/>
    <w:basedOn w:val="Normal"/>
    <w:rsid w:val="006F63E7"/>
    <w:pPr>
      <w:pBdr>
        <w:top w:val="single" w:sz="8" w:space="1" w:color="auto"/>
        <w:left w:val="single" w:sz="8" w:space="4" w:color="auto"/>
        <w:bottom w:val="single" w:sz="8" w:space="1" w:color="auto"/>
        <w:right w:val="single" w:sz="8" w:space="4" w:color="auto"/>
      </w:pBdr>
      <w:shd w:val="clear" w:color="auto" w:fill="FFFFCC"/>
      <w:spacing w:after="160" w:line="259" w:lineRule="auto"/>
    </w:pPr>
    <w:rPr>
      <w:rFonts w:eastAsiaTheme="minorEastAsia"/>
      <w:lang w:eastAsia="ja-JP"/>
    </w:rPr>
  </w:style>
  <w:style w:type="character" w:customStyle="1" w:styleId="SpecHeader">
    <w:name w:val="Spec Header"/>
    <w:basedOn w:val="DefaultParagraphFont"/>
    <w:rsid w:val="006F63E7"/>
    <w:rPr>
      <w:color w:val="FFFFFF"/>
      <w:sz w:val="28"/>
      <w:szCs w:val="28"/>
    </w:rPr>
  </w:style>
  <w:style w:type="paragraph" w:customStyle="1" w:styleId="content">
    <w:name w:val="content"/>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lspreliminary">
    <w:name w:val="clspreliminary"/>
    <w:basedOn w:val="DefaultParagraphFont"/>
    <w:rsid w:val="006F63E7"/>
    <w:rPr>
      <w:color w:val="C1C0C0"/>
    </w:rPr>
  </w:style>
  <w:style w:type="paragraph" w:customStyle="1" w:styleId="intro">
    <w:name w:val="intro"/>
    <w:basedOn w:val="Normal"/>
    <w:rsid w:val="006F63E7"/>
    <w:pPr>
      <w:spacing w:before="100" w:beforeAutospacing="1" w:after="100" w:afterAutospacing="1" w:line="259" w:lineRule="auto"/>
    </w:pPr>
    <w:rPr>
      <w:rFonts w:ascii="Times New Roman" w:eastAsiaTheme="minorEastAsia" w:hAnsi="Times New Roman"/>
      <w:sz w:val="24"/>
      <w:szCs w:val="24"/>
    </w:rPr>
  </w:style>
  <w:style w:type="paragraph" w:customStyle="1" w:styleId="Header3">
    <w:name w:val="Header 3"/>
    <w:basedOn w:val="Heading3"/>
    <w:rsid w:val="006F63E7"/>
    <w:pPr>
      <w:numPr>
        <w:ilvl w:val="0"/>
        <w:numId w:val="0"/>
      </w:numPr>
      <w:spacing w:before="40" w:after="0" w:line="259" w:lineRule="auto"/>
    </w:pPr>
    <w:rPr>
      <w:rFonts w:asciiTheme="majorHAnsi" w:hAnsiTheme="majorHAnsi" w:cstheme="majorBidi"/>
      <w:b w:val="0"/>
      <w:bCs w:val="0"/>
      <w:color w:val="FFFFFF"/>
      <w:sz w:val="24"/>
      <w:szCs w:val="24"/>
      <w:shd w:val="clear" w:color="auto" w:fill="316AC5"/>
    </w:rPr>
  </w:style>
  <w:style w:type="character" w:customStyle="1" w:styleId="Header3Char">
    <w:name w:val="Header 3 Char"/>
    <w:basedOn w:val="Heading3Char"/>
    <w:rsid w:val="006F63E7"/>
    <w:rPr>
      <w:rFonts w:ascii="Arial" w:eastAsiaTheme="majorEastAsia" w:hAnsi="Arial" w:cs="Arial"/>
      <w:b w:val="0"/>
      <w:bCs w:val="0"/>
      <w:color w:val="FFFFFF"/>
      <w:sz w:val="24"/>
      <w:szCs w:val="26"/>
      <w:lang w:eastAsia="zh-CN"/>
    </w:rPr>
  </w:style>
  <w:style w:type="paragraph" w:styleId="HTMLPreformatted">
    <w:name w:val="HTML Preformatted"/>
    <w:basedOn w:val="Normal"/>
    <w:link w:val="HTMLPreformattedChar"/>
    <w:rsid w:val="006F63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pPr>
    <w:rPr>
      <w:rFonts w:ascii="Courier New" w:eastAsiaTheme="minorEastAsia" w:hAnsi="Courier New" w:cs="Courier New"/>
    </w:rPr>
  </w:style>
  <w:style w:type="character" w:customStyle="1" w:styleId="HTMLPreformattedChar">
    <w:name w:val="HTML Preformatted Char"/>
    <w:basedOn w:val="DefaultParagraphFont"/>
    <w:link w:val="HTMLPreformatted"/>
    <w:rsid w:val="006F63E7"/>
    <w:rPr>
      <w:rFonts w:ascii="Courier New" w:eastAsiaTheme="minorEastAsia" w:hAnsi="Courier New" w:cs="Courier New"/>
    </w:rPr>
  </w:style>
  <w:style w:type="paragraph" w:customStyle="1" w:styleId="note">
    <w:name w:val="note"/>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ODEChar">
    <w:name w:val="CODE Char"/>
    <w:basedOn w:val="DefaultParagraphFont"/>
    <w:rsid w:val="006F63E7"/>
    <w:rPr>
      <w:rFonts w:ascii="Courier New" w:eastAsia="SimSun" w:hAnsi="Courier New"/>
      <w:color w:val="333399"/>
      <w:lang w:val="en-US" w:eastAsia="ja-JP" w:bidi="ar-SA"/>
    </w:rPr>
  </w:style>
  <w:style w:type="paragraph" w:customStyle="1" w:styleId="Cpde">
    <w:name w:val="Cpde"/>
    <w:basedOn w:val="CODE"/>
    <w:rsid w:val="006F63E7"/>
  </w:style>
  <w:style w:type="character" w:customStyle="1" w:styleId="Heading4Char1">
    <w:name w:val="Heading 4 Char1"/>
    <w:aliases w:val="Heading 4 Char Char1,Heading 4 Char Char Char, Char Char Char Char, Char Char Char1"/>
    <w:basedOn w:val="DefaultParagraphFont"/>
    <w:rsid w:val="006F63E7"/>
    <w:rPr>
      <w:rFonts w:ascii="Arial" w:hAnsi="Arial"/>
      <w:b/>
      <w:color w:val="000080"/>
      <w:sz w:val="24"/>
      <w:szCs w:val="28"/>
      <w:lang w:eastAsia="ja-JP"/>
    </w:rPr>
  </w:style>
  <w:style w:type="paragraph" w:customStyle="1" w:styleId="default">
    <w:name w:val="default"/>
    <w:basedOn w:val="Normal"/>
    <w:rsid w:val="006F63E7"/>
    <w:pPr>
      <w:autoSpaceDE w:val="0"/>
      <w:autoSpaceDN w:val="0"/>
      <w:spacing w:after="160" w:line="259" w:lineRule="auto"/>
    </w:pPr>
    <w:rPr>
      <w:rFonts w:eastAsia="Times New Roman" w:cs="Arial"/>
      <w:color w:val="000000"/>
      <w:sz w:val="24"/>
      <w:szCs w:val="24"/>
    </w:rPr>
  </w:style>
  <w:style w:type="paragraph" w:styleId="BodyText">
    <w:name w:val="Body Text"/>
    <w:basedOn w:val="Normal"/>
    <w:link w:val="BodyTextChar1"/>
    <w:rsid w:val="006F63E7"/>
    <w:pPr>
      <w:spacing w:after="120" w:line="259" w:lineRule="auto"/>
    </w:pPr>
    <w:rPr>
      <w:rFonts w:ascii="Times New Roman" w:eastAsia="Times New Roman" w:hAnsi="Times New Roman"/>
      <w:sz w:val="24"/>
      <w:szCs w:val="24"/>
    </w:rPr>
  </w:style>
  <w:style w:type="character" w:customStyle="1" w:styleId="BodyTextChar">
    <w:name w:val="Body Text Char"/>
    <w:basedOn w:val="DefaultParagraphFont"/>
    <w:rsid w:val="006F63E7"/>
  </w:style>
  <w:style w:type="character" w:customStyle="1" w:styleId="BodyTextChar1">
    <w:name w:val="Body Text Char1"/>
    <w:basedOn w:val="DefaultParagraphFont"/>
    <w:link w:val="BodyText"/>
    <w:rsid w:val="006F63E7"/>
    <w:rPr>
      <w:rFonts w:ascii="Times New Roman" w:eastAsia="Times New Roman" w:hAnsi="Times New Roman"/>
      <w:sz w:val="24"/>
      <w:szCs w:val="24"/>
    </w:rPr>
  </w:style>
  <w:style w:type="paragraph" w:customStyle="1" w:styleId="Bulleted">
    <w:name w:val="Bulleted"/>
    <w:basedOn w:val="BodyText"/>
    <w:rsid w:val="006F63E7"/>
    <w:pPr>
      <w:numPr>
        <w:numId w:val="5"/>
      </w:numPr>
    </w:pPr>
  </w:style>
  <w:style w:type="paragraph" w:customStyle="1" w:styleId="BulletedList1">
    <w:name w:val="Bulleted List 1"/>
    <w:aliases w:val="bl1"/>
    <w:basedOn w:val="Normal"/>
    <w:rsid w:val="006F63E7"/>
    <w:pPr>
      <w:numPr>
        <w:numId w:val="6"/>
      </w:numPr>
      <w:spacing w:after="120" w:line="240" w:lineRule="exact"/>
      <w:ind w:left="300" w:hanging="300"/>
    </w:pPr>
    <w:rPr>
      <w:rFonts w:ascii="Times New Roman" w:eastAsia="Calibri" w:hAnsi="Times New Roman"/>
    </w:rPr>
  </w:style>
  <w:style w:type="paragraph" w:styleId="ListBullet">
    <w:name w:val="List Bullet"/>
    <w:aliases w:val="List Bullet Char1,List Bullet Char Char,List Bullet Char1 Char Char,List Bullet Char Char Char Char,List Bullet Char1 Char Char Char Char,List Bullet Char Char Char Char Char Char,List Bullet Char Char1 Char Char,List Bullet Char1 Char1 Char"/>
    <w:basedOn w:val="Normal"/>
    <w:rsid w:val="006F63E7"/>
    <w:pPr>
      <w:numPr>
        <w:numId w:val="7"/>
      </w:numPr>
      <w:spacing w:before="20" w:after="160" w:line="259" w:lineRule="auto"/>
      <w:ind w:left="1512"/>
    </w:pPr>
    <w:rPr>
      <w:rFonts w:ascii="Times New Roman" w:eastAsia="Times New Roman" w:hAnsi="Times New Roman"/>
    </w:rPr>
  </w:style>
  <w:style w:type="character" w:customStyle="1" w:styleId="ListBulletChar">
    <w:name w:val="List Bullet Char"/>
    <w:aliases w:val="List Bullet Char1 Char,List Bullet Char Char Char,List Bullet Char1 Char Char Char,List Bullet Char Char Char Char Char,List Bullet Char1 Char Char Char Char Char,List Bullet Char Char Char Char Char Char Char"/>
    <w:basedOn w:val="DefaultParagraphFont"/>
    <w:rsid w:val="006F63E7"/>
  </w:style>
  <w:style w:type="paragraph" w:customStyle="1" w:styleId="NotesOutline1">
    <w:name w:val="Notes Outline 1"/>
    <w:basedOn w:val="Normal"/>
    <w:next w:val="Normal"/>
    <w:autoRedefine/>
    <w:rsid w:val="006F63E7"/>
    <w:pPr>
      <w:tabs>
        <w:tab w:val="left" w:pos="288"/>
        <w:tab w:val="left" w:pos="576"/>
        <w:tab w:val="left" w:pos="864"/>
        <w:tab w:val="left" w:pos="1152"/>
        <w:tab w:val="left" w:pos="1440"/>
      </w:tabs>
      <w:spacing w:after="60" w:line="259" w:lineRule="auto"/>
    </w:pPr>
    <w:rPr>
      <w:rFonts w:eastAsia="Times New Roman"/>
      <w:b/>
      <w:sz w:val="28"/>
    </w:rPr>
  </w:style>
  <w:style w:type="paragraph" w:customStyle="1" w:styleId="n-head1">
    <w:name w:val="n-head1"/>
    <w:basedOn w:val="NotesOutline1"/>
    <w:rsid w:val="006F63E7"/>
  </w:style>
  <w:style w:type="paragraph" w:customStyle="1" w:styleId="n-head2">
    <w:name w:val="n-head2"/>
    <w:basedOn w:val="Normal"/>
    <w:rsid w:val="006F63E7"/>
    <w:pPr>
      <w:tabs>
        <w:tab w:val="left" w:pos="288"/>
        <w:tab w:val="left" w:pos="576"/>
        <w:tab w:val="left" w:pos="864"/>
        <w:tab w:val="left" w:pos="1152"/>
        <w:tab w:val="left" w:pos="1440"/>
      </w:tabs>
      <w:spacing w:after="60" w:line="259" w:lineRule="auto"/>
      <w:ind w:left="288"/>
    </w:pPr>
    <w:rPr>
      <w:rFonts w:eastAsia="Times New Roman"/>
      <w:b/>
      <w:sz w:val="24"/>
    </w:rPr>
  </w:style>
  <w:style w:type="character" w:customStyle="1" w:styleId="NotesOutline1Char">
    <w:name w:val="Notes Outline 1 Char"/>
    <w:basedOn w:val="DefaultParagraphFont"/>
    <w:rsid w:val="006F63E7"/>
    <w:rPr>
      <w:rFonts w:ascii="Arial" w:hAnsi="Arial"/>
      <w:b/>
      <w:sz w:val="28"/>
    </w:rPr>
  </w:style>
  <w:style w:type="paragraph" w:customStyle="1" w:styleId="n-item">
    <w:name w:val="n-item"/>
    <w:basedOn w:val="Normal"/>
    <w:rsid w:val="006F63E7"/>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s>
      <w:spacing w:after="60" w:line="259" w:lineRule="auto"/>
      <w:ind w:left="864"/>
    </w:pPr>
    <w:rPr>
      <w:rFonts w:eastAsia="Times New Roman"/>
    </w:rPr>
  </w:style>
  <w:style w:type="paragraph" w:customStyle="1" w:styleId="n-head3">
    <w:name w:val="n-head3"/>
    <w:basedOn w:val="n-head2"/>
    <w:rsid w:val="006F63E7"/>
    <w:pPr>
      <w:ind w:left="576"/>
    </w:pPr>
    <w:rPr>
      <w:sz w:val="22"/>
    </w:rPr>
  </w:style>
  <w:style w:type="character" w:customStyle="1" w:styleId="n-itemChar">
    <w:name w:val="n-item Char"/>
    <w:basedOn w:val="DefaultParagraphFont"/>
    <w:rsid w:val="006F63E7"/>
    <w:rPr>
      <w:rFonts w:ascii="Arial" w:hAnsi="Arial"/>
    </w:rPr>
  </w:style>
  <w:style w:type="paragraph" w:customStyle="1" w:styleId="n-item-hanging">
    <w:name w:val="n-item-hanging"/>
    <w:basedOn w:val="n-item"/>
    <w:rsid w:val="006F63E7"/>
    <w:pPr>
      <w:ind w:left="1584" w:hanging="720"/>
    </w:pPr>
  </w:style>
  <w:style w:type="character" w:customStyle="1" w:styleId="n-head2Char1">
    <w:name w:val="n-head2 Char1"/>
    <w:basedOn w:val="DefaultParagraphFont"/>
    <w:rsid w:val="006F63E7"/>
    <w:rPr>
      <w:rFonts w:ascii="Arial" w:hAnsi="Arial"/>
      <w:b/>
      <w:sz w:val="24"/>
    </w:rPr>
  </w:style>
  <w:style w:type="character" w:customStyle="1" w:styleId="n-head3Char">
    <w:name w:val="n-head3 Char"/>
    <w:basedOn w:val="n-head2Char1"/>
    <w:rsid w:val="006F63E7"/>
    <w:rPr>
      <w:rFonts w:ascii="Arial" w:hAnsi="Arial"/>
      <w:b/>
      <w:sz w:val="22"/>
    </w:rPr>
  </w:style>
  <w:style w:type="character" w:customStyle="1" w:styleId="n-item-hangingChar">
    <w:name w:val="n-item-hanging Char"/>
    <w:basedOn w:val="n-itemChar"/>
    <w:rsid w:val="006F63E7"/>
    <w:rPr>
      <w:rFonts w:ascii="Arial" w:hAnsi="Arial"/>
    </w:rPr>
  </w:style>
  <w:style w:type="paragraph" w:customStyle="1" w:styleId="RFPResponseRequirement">
    <w:name w:val="RFP Response Requirement"/>
    <w:basedOn w:val="Normal"/>
    <w:rsid w:val="006F63E7"/>
    <w:pPr>
      <w:numPr>
        <w:numId w:val="8"/>
      </w:numPr>
      <w:spacing w:after="160" w:line="259" w:lineRule="auto"/>
      <w:ind w:left="1224"/>
    </w:pPr>
    <w:rPr>
      <w:rFonts w:eastAsiaTheme="minorEastAsia"/>
      <w:b/>
      <w:bCs/>
      <w:color w:val="FF0000"/>
    </w:rPr>
  </w:style>
  <w:style w:type="character" w:customStyle="1" w:styleId="RFPResponseRequirementChar">
    <w:name w:val="RFP Response Requirement Char"/>
    <w:rsid w:val="006F63E7"/>
    <w:rPr>
      <w:rFonts w:ascii="Arial" w:eastAsia="SimSun" w:hAnsi="Arial"/>
      <w:b/>
      <w:bCs/>
      <w:color w:val="FF0000"/>
      <w:lang w:eastAsia="zh-CN"/>
    </w:rPr>
  </w:style>
  <w:style w:type="paragraph" w:styleId="DocumentMap">
    <w:name w:val="Document Map"/>
    <w:basedOn w:val="Normal"/>
    <w:link w:val="DocumentMapChar"/>
    <w:rsid w:val="006F63E7"/>
    <w:pPr>
      <w:spacing w:after="160" w:line="259" w:lineRule="auto"/>
    </w:pPr>
    <w:rPr>
      <w:rFonts w:ascii="Tahoma" w:eastAsiaTheme="minorEastAsia" w:hAnsi="Tahoma" w:cs="Tahoma"/>
      <w:sz w:val="16"/>
      <w:szCs w:val="16"/>
    </w:rPr>
  </w:style>
  <w:style w:type="character" w:customStyle="1" w:styleId="DocumentMapChar">
    <w:name w:val="Document Map Char"/>
    <w:basedOn w:val="DefaultParagraphFont"/>
    <w:link w:val="DocumentMap"/>
    <w:rsid w:val="006F63E7"/>
    <w:rPr>
      <w:rFonts w:ascii="Tahoma" w:eastAsiaTheme="minorEastAsia" w:hAnsi="Tahoma" w:cs="Tahoma"/>
      <w:sz w:val="16"/>
      <w:szCs w:val="16"/>
    </w:rPr>
  </w:style>
  <w:style w:type="paragraph" w:styleId="ListBullet2">
    <w:name w:val="List Bullet 2"/>
    <w:basedOn w:val="Normal"/>
    <w:uiPriority w:val="99"/>
    <w:rsid w:val="006F63E7"/>
    <w:pPr>
      <w:numPr>
        <w:numId w:val="9"/>
      </w:numPr>
      <w:spacing w:after="160" w:line="259" w:lineRule="auto"/>
      <w:contextualSpacing/>
    </w:pPr>
    <w:rPr>
      <w:rFonts w:eastAsiaTheme="minorEastAsia"/>
    </w:rPr>
  </w:style>
  <w:style w:type="paragraph" w:styleId="List">
    <w:name w:val="List"/>
    <w:basedOn w:val="Normal"/>
    <w:rsid w:val="006F63E7"/>
    <w:pPr>
      <w:spacing w:after="160" w:line="259" w:lineRule="auto"/>
      <w:ind w:left="360" w:hanging="360"/>
      <w:contextualSpacing/>
    </w:pPr>
    <w:rPr>
      <w:rFonts w:eastAsiaTheme="minorEastAsia"/>
    </w:rPr>
  </w:style>
  <w:style w:type="paragraph" w:styleId="List2">
    <w:name w:val="List 2"/>
    <w:basedOn w:val="Normal"/>
    <w:rsid w:val="006F63E7"/>
    <w:pPr>
      <w:spacing w:after="160" w:line="259" w:lineRule="auto"/>
      <w:ind w:left="720" w:hanging="360"/>
      <w:contextualSpacing/>
    </w:pPr>
    <w:rPr>
      <w:rFonts w:eastAsiaTheme="minorEastAsia"/>
    </w:rPr>
  </w:style>
  <w:style w:type="paragraph" w:styleId="ListBullet3">
    <w:name w:val="List Bullet 3"/>
    <w:basedOn w:val="Normal"/>
    <w:rsid w:val="006F63E7"/>
    <w:pPr>
      <w:numPr>
        <w:numId w:val="10"/>
      </w:numPr>
      <w:spacing w:after="160" w:line="259" w:lineRule="auto"/>
      <w:contextualSpacing/>
    </w:pPr>
    <w:rPr>
      <w:rFonts w:eastAsiaTheme="minorEastAsia"/>
    </w:rPr>
  </w:style>
  <w:style w:type="paragraph" w:styleId="ListBullet4">
    <w:name w:val="List Bullet 4"/>
    <w:basedOn w:val="Normal"/>
    <w:rsid w:val="006F63E7"/>
    <w:pPr>
      <w:numPr>
        <w:numId w:val="11"/>
      </w:numPr>
      <w:spacing w:after="160" w:line="259" w:lineRule="auto"/>
      <w:contextualSpacing/>
    </w:pPr>
    <w:rPr>
      <w:rFonts w:eastAsiaTheme="minorEastAsia"/>
    </w:rPr>
  </w:style>
  <w:style w:type="paragraph" w:styleId="ListBullet5">
    <w:name w:val="List Bullet 5"/>
    <w:basedOn w:val="Normal"/>
    <w:rsid w:val="006F63E7"/>
    <w:pPr>
      <w:numPr>
        <w:numId w:val="12"/>
      </w:numPr>
      <w:spacing w:after="160" w:line="259" w:lineRule="auto"/>
      <w:contextualSpacing/>
    </w:pPr>
    <w:rPr>
      <w:rFonts w:eastAsiaTheme="minorEastAsia"/>
    </w:rPr>
  </w:style>
  <w:style w:type="paragraph" w:styleId="ListContinue">
    <w:name w:val="List Continue"/>
    <w:basedOn w:val="Normal"/>
    <w:rsid w:val="006F63E7"/>
    <w:pPr>
      <w:spacing w:after="120" w:line="259" w:lineRule="auto"/>
      <w:ind w:left="360"/>
      <w:contextualSpacing/>
    </w:pPr>
    <w:rPr>
      <w:rFonts w:eastAsiaTheme="minorEastAsia"/>
    </w:rPr>
  </w:style>
  <w:style w:type="paragraph" w:styleId="ListNumber">
    <w:name w:val="List Number"/>
    <w:basedOn w:val="Normal"/>
    <w:rsid w:val="006F63E7"/>
    <w:pPr>
      <w:numPr>
        <w:numId w:val="13"/>
      </w:numPr>
      <w:spacing w:after="160" w:line="259" w:lineRule="auto"/>
      <w:contextualSpacing/>
    </w:pPr>
    <w:rPr>
      <w:rFonts w:eastAsiaTheme="minorEastAsia"/>
    </w:rPr>
  </w:style>
  <w:style w:type="paragraph" w:customStyle="1" w:styleId="ListBullet-2">
    <w:name w:val="List Bullet-2"/>
    <w:basedOn w:val="ListBullet"/>
    <w:rsid w:val="006F63E7"/>
    <w:pPr>
      <w:numPr>
        <w:numId w:val="14"/>
      </w:numPr>
      <w:spacing w:before="0"/>
      <w:ind w:left="1584"/>
    </w:pPr>
    <w:rPr>
      <w:snapToGrid w:val="0"/>
      <w:sz w:val="24"/>
      <w:szCs w:val="24"/>
    </w:rPr>
  </w:style>
  <w:style w:type="character" w:customStyle="1" w:styleId="BodyTextCharChar">
    <w:name w:val="Body Text Char Char"/>
    <w:basedOn w:val="DefaultParagraphFont"/>
    <w:rsid w:val="006F63E7"/>
    <w:rPr>
      <w:rFonts w:ascii="Arial" w:hAnsi="Arial"/>
      <w:lang w:val="en-US" w:eastAsia="en-US" w:bidi="ar-SA"/>
    </w:rPr>
  </w:style>
  <w:style w:type="paragraph" w:customStyle="1" w:styleId="Pgraph1">
    <w:name w:val="Pgraph1"/>
    <w:basedOn w:val="BodyTextIndent"/>
    <w:rsid w:val="006F63E7"/>
    <w:pPr>
      <w:spacing w:after="0"/>
      <w:ind w:left="720" w:right="342"/>
      <w:jc w:val="both"/>
    </w:pPr>
    <w:rPr>
      <w:rFonts w:ascii="Times New Roman" w:eastAsia="Times New Roman" w:hAnsi="Times New Roman"/>
      <w:sz w:val="24"/>
      <w:szCs w:val="24"/>
    </w:rPr>
  </w:style>
  <w:style w:type="paragraph" w:styleId="BodyTextIndent">
    <w:name w:val="Body Text Indent"/>
    <w:basedOn w:val="Normal"/>
    <w:link w:val="BodyTextIndentChar"/>
    <w:rsid w:val="006F63E7"/>
    <w:pPr>
      <w:spacing w:after="120" w:line="259" w:lineRule="auto"/>
      <w:ind w:left="360"/>
    </w:pPr>
    <w:rPr>
      <w:rFonts w:eastAsiaTheme="minorEastAsia"/>
    </w:rPr>
  </w:style>
  <w:style w:type="character" w:customStyle="1" w:styleId="BodyTextIndentChar">
    <w:name w:val="Body Text Indent Char"/>
    <w:basedOn w:val="DefaultParagraphFont"/>
    <w:link w:val="BodyTextIndent"/>
    <w:rsid w:val="006F63E7"/>
    <w:rPr>
      <w:rFonts w:eastAsiaTheme="minorEastAsia"/>
    </w:rPr>
  </w:style>
  <w:style w:type="paragraph" w:customStyle="1" w:styleId="Heading1nobreak">
    <w:name w:val="Heading 1 no break"/>
    <w:basedOn w:val="Heading1"/>
    <w:next w:val="Pgraph1"/>
    <w:rsid w:val="006F63E7"/>
    <w:pPr>
      <w:numPr>
        <w:numId w:val="0"/>
      </w:numPr>
      <w:shd w:val="pct25" w:color="auto" w:fill="339966"/>
      <w:spacing w:before="240" w:after="0" w:line="259" w:lineRule="auto"/>
    </w:pPr>
    <w:rPr>
      <w:rFonts w:asciiTheme="majorHAnsi" w:hAnsiTheme="majorHAnsi" w:cs="Times New Roman"/>
      <w:b w:val="0"/>
      <w:color w:val="auto"/>
      <w:kern w:val="28"/>
      <w:sz w:val="32"/>
      <w:szCs w:val="24"/>
    </w:rPr>
  </w:style>
  <w:style w:type="paragraph" w:customStyle="1" w:styleId="qqqqqqq">
    <w:name w:val="qqqqqqq"/>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ullet">
    <w:name w:val="Bullet"/>
    <w:basedOn w:val="Bulleted"/>
    <w:link w:val="BulletChar"/>
    <w:qFormat/>
    <w:rsid w:val="006F63E7"/>
    <w:rPr>
      <w:rFonts w:ascii="Arial" w:hAnsi="Arial" w:cs="Arial"/>
      <w:sz w:val="20"/>
      <w:szCs w:val="20"/>
    </w:rPr>
  </w:style>
  <w:style w:type="character" w:customStyle="1" w:styleId="BulletChar">
    <w:name w:val="Bullet Char"/>
    <w:basedOn w:val="DefaultParagraphFont"/>
    <w:link w:val="Bullet"/>
    <w:rsid w:val="006F63E7"/>
    <w:rPr>
      <w:rFonts w:ascii="Arial" w:eastAsia="Times New Roman" w:hAnsi="Arial" w:cs="Arial"/>
      <w:sz w:val="20"/>
      <w:szCs w:val="20"/>
    </w:rPr>
  </w:style>
  <w:style w:type="paragraph" w:customStyle="1" w:styleId="TableHeading">
    <w:name w:val="Table Heading"/>
    <w:basedOn w:val="Normal"/>
    <w:rsid w:val="006F63E7"/>
    <w:pPr>
      <w:widowControl w:val="0"/>
      <w:spacing w:before="60" w:after="60" w:line="240" w:lineRule="atLeast"/>
    </w:pPr>
    <w:rPr>
      <w:rFonts w:ascii="Calibri" w:eastAsia="Times New Roman" w:hAnsi="Calibri"/>
      <w:b/>
      <w:snapToGrid w:val="0"/>
      <w:lang w:bidi="en-US"/>
    </w:rPr>
  </w:style>
  <w:style w:type="paragraph" w:customStyle="1" w:styleId="TableText0">
    <w:name w:val="Table Text"/>
    <w:aliases w:val="TT"/>
    <w:basedOn w:val="Normal"/>
    <w:link w:val="TableTextChar"/>
    <w:rsid w:val="006F63E7"/>
    <w:pPr>
      <w:spacing w:after="160"/>
    </w:pPr>
    <w:rPr>
      <w:rFonts w:ascii="Calibri" w:eastAsia="Times New Roman" w:hAnsi="Calibri" w:cs="Arial"/>
      <w:lang w:bidi="en-US"/>
    </w:rPr>
  </w:style>
  <w:style w:type="character" w:customStyle="1" w:styleId="TableTextChar">
    <w:name w:val="Table Text Char"/>
    <w:basedOn w:val="DefaultParagraphFont"/>
    <w:link w:val="TableText0"/>
    <w:rsid w:val="006F63E7"/>
    <w:rPr>
      <w:rFonts w:ascii="Calibri" w:eastAsia="Times New Roman" w:hAnsi="Calibri" w:cs="Arial"/>
      <w:lang w:bidi="en-US"/>
    </w:rPr>
  </w:style>
  <w:style w:type="paragraph" w:customStyle="1" w:styleId="KotspyFeatureRequirement">
    <w:name w:val="Kotspy 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ody">
    <w:name w:val="Body"/>
    <w:basedOn w:val="Normal"/>
    <w:link w:val="BodyChar1"/>
    <w:uiPriority w:val="99"/>
    <w:qFormat/>
    <w:rsid w:val="006F63E7"/>
    <w:pPr>
      <w:tabs>
        <w:tab w:val="left" w:pos="1440"/>
        <w:tab w:val="left" w:pos="4320"/>
      </w:tabs>
      <w:spacing w:after="160" w:line="240" w:lineRule="atLeast"/>
    </w:pPr>
    <w:rPr>
      <w:rFonts w:ascii="Times New Roman" w:eastAsiaTheme="minorEastAsia" w:hAnsi="Times New Roman"/>
    </w:rPr>
  </w:style>
  <w:style w:type="character" w:customStyle="1" w:styleId="BodyChar1">
    <w:name w:val="Body Char1"/>
    <w:link w:val="Body"/>
    <w:uiPriority w:val="99"/>
    <w:rsid w:val="006F63E7"/>
    <w:rPr>
      <w:rFonts w:ascii="Times New Roman" w:eastAsiaTheme="minorEastAsia" w:hAnsi="Times New Roman"/>
    </w:rPr>
  </w:style>
  <w:style w:type="paragraph" w:customStyle="1" w:styleId="FeatureRequirement">
    <w:name w:val="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SpecNumber">
    <w:name w:val="SpecNumber"/>
    <w:basedOn w:val="Normal"/>
    <w:next w:val="Normal"/>
    <w:rsid w:val="006F63E7"/>
    <w:pPr>
      <w:spacing w:before="120" w:after="120" w:line="259" w:lineRule="auto"/>
      <w:ind w:left="1440"/>
    </w:pPr>
    <w:rPr>
      <w:rFonts w:ascii="Times New Roman" w:eastAsia="Times New Roman" w:hAnsi="Times New Roman"/>
      <w:b/>
      <w:sz w:val="28"/>
    </w:rPr>
  </w:style>
  <w:style w:type="paragraph" w:customStyle="1" w:styleId="Date1">
    <w:name w:val="Date1"/>
    <w:basedOn w:val="Normal"/>
    <w:rsid w:val="006F63E7"/>
    <w:pPr>
      <w:spacing w:before="240" w:after="840" w:line="259" w:lineRule="auto"/>
      <w:ind w:left="1440"/>
    </w:pPr>
    <w:rPr>
      <w:rFonts w:ascii="Times New Roman" w:eastAsia="Times New Roman" w:hAnsi="Times New Roman"/>
      <w:b/>
      <w:sz w:val="24"/>
    </w:rPr>
  </w:style>
  <w:style w:type="table" w:customStyle="1" w:styleId="ListTable31">
    <w:name w:val="List Table 31"/>
    <w:basedOn w:val="TableNormal"/>
    <w:uiPriority w:val="48"/>
    <w:rsid w:val="006F63E7"/>
    <w:pPr>
      <w:spacing w:after="160" w:line="259" w:lineRule="auto"/>
    </w:pPr>
    <w:rPr>
      <w:rFonts w:eastAsiaTheme="minorEastAsi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FootnoteText">
    <w:name w:val="footnote text"/>
    <w:basedOn w:val="Normal"/>
    <w:link w:val="FootnoteTextChar"/>
    <w:rsid w:val="006F63E7"/>
    <w:pPr>
      <w:spacing w:after="160" w:line="259" w:lineRule="auto"/>
    </w:pPr>
    <w:rPr>
      <w:rFonts w:eastAsiaTheme="minorEastAsia"/>
    </w:rPr>
  </w:style>
  <w:style w:type="character" w:customStyle="1" w:styleId="FootnoteTextChar">
    <w:name w:val="Footnote Text Char"/>
    <w:basedOn w:val="DefaultParagraphFont"/>
    <w:link w:val="FootnoteText"/>
    <w:rsid w:val="006F63E7"/>
    <w:rPr>
      <w:rFonts w:eastAsiaTheme="minorEastAsia"/>
    </w:rPr>
  </w:style>
  <w:style w:type="character" w:styleId="FootnoteReference">
    <w:name w:val="footnote reference"/>
    <w:basedOn w:val="DefaultParagraphFont"/>
    <w:rsid w:val="006F63E7"/>
    <w:rPr>
      <w:vertAlign w:val="superscript"/>
    </w:rPr>
  </w:style>
  <w:style w:type="character" w:customStyle="1" w:styleId="apple-converted-space">
    <w:name w:val="apple-converted-space"/>
    <w:basedOn w:val="DefaultParagraphFont"/>
    <w:rsid w:val="006F63E7"/>
  </w:style>
  <w:style w:type="character" w:customStyle="1" w:styleId="MathematicaFormatStandardForm">
    <w:name w:val="MathematicaFormatStandardForm"/>
    <w:uiPriority w:val="99"/>
    <w:rsid w:val="006F63E7"/>
    <w:rPr>
      <w:rFonts w:ascii="Inherited" w:hAnsi="Inherited" w:cs="Inherited"/>
    </w:rPr>
  </w:style>
  <w:style w:type="paragraph" w:customStyle="1" w:styleId="procedure">
    <w:name w:val="procedure"/>
    <w:basedOn w:val="Quote"/>
    <w:link w:val="procedureChar"/>
    <w:autoRedefine/>
    <w:qFormat/>
    <w:rsid w:val="006F63E7"/>
    <w:pPr>
      <w:spacing w:before="80" w:line="240" w:lineRule="auto"/>
      <w:ind w:right="-86"/>
      <w:jc w:val="left"/>
    </w:pPr>
    <w:rPr>
      <w:color w:val="404040" w:themeColor="text1" w:themeTint="BF"/>
    </w:rPr>
  </w:style>
  <w:style w:type="character" w:customStyle="1" w:styleId="procedureChar">
    <w:name w:val="procedure Char"/>
    <w:basedOn w:val="QuoteChar"/>
    <w:link w:val="procedure"/>
    <w:rsid w:val="006F63E7"/>
    <w:rPr>
      <w:rFonts w:eastAsiaTheme="minorEastAsia"/>
      <w:i/>
      <w:iCs/>
      <w:color w:val="404040" w:themeColor="text1" w:themeTint="BF"/>
    </w:rPr>
  </w:style>
  <w:style w:type="table" w:customStyle="1" w:styleId="PlainTable51">
    <w:name w:val="Plain Table 51"/>
    <w:basedOn w:val="TableNormal"/>
    <w:uiPriority w:val="45"/>
    <w:rsid w:val="006F63E7"/>
    <w:pPr>
      <w:spacing w:after="0" w:line="240" w:lineRule="auto"/>
    </w:pPr>
    <w:rPr>
      <w:rFonts w:eastAsiaTheme="minorEastAsia"/>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4-Accent31">
    <w:name w:val="Grid Table 4 - Accent 31"/>
    <w:basedOn w:val="TableNormal"/>
    <w:uiPriority w:val="49"/>
    <w:rsid w:val="006F63E7"/>
    <w:pPr>
      <w:spacing w:after="0" w:line="240" w:lineRule="auto"/>
    </w:pPr>
    <w:rPr>
      <w:rFonts w:eastAsiaTheme="minorEastAsia"/>
      <w:lang w:eastAsia="zh-CN"/>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1">
    <w:name w:val="Grid Table 5 Dark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61">
    <w:name w:val="Grid Table 5 Dark - Accent 6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1Light-Accent61">
    <w:name w:val="Grid Table 1 Light - Accent 61"/>
    <w:basedOn w:val="TableNormal"/>
    <w:uiPriority w:val="46"/>
    <w:rsid w:val="006F63E7"/>
    <w:pPr>
      <w:spacing w:after="0" w:line="240" w:lineRule="auto"/>
    </w:pPr>
    <w:rPr>
      <w:rFonts w:eastAsiaTheme="minorEastAsia"/>
      <w:lang w:eastAsia="zh-CN"/>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7Colorful-Accent61">
    <w:name w:val="Grid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ListTable1Light-Accent61">
    <w:name w:val="List Table 1 Light - Accent 61"/>
    <w:basedOn w:val="TableNormal"/>
    <w:uiPriority w:val="46"/>
    <w:rsid w:val="006F63E7"/>
    <w:pPr>
      <w:spacing w:after="0" w:line="240" w:lineRule="auto"/>
    </w:pPr>
    <w:rPr>
      <w:rFonts w:eastAsiaTheme="minorEastAsia"/>
      <w:lang w:eastAsia="zh-CN"/>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31">
    <w:name w:val="Grid Table 3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61">
    <w:name w:val="Grid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PlainTable41">
    <w:name w:val="Plain Table 41"/>
    <w:basedOn w:val="TableNormal"/>
    <w:uiPriority w:val="44"/>
    <w:rsid w:val="006F63E7"/>
    <w:pPr>
      <w:spacing w:after="0" w:line="240" w:lineRule="auto"/>
    </w:pPr>
    <w:rPr>
      <w:rFonts w:eastAsiaTheme="minorEastAsia"/>
      <w:lang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6F63E7"/>
    <w:pPr>
      <w:spacing w:after="0" w:line="240" w:lineRule="auto"/>
    </w:pPr>
    <w:rPr>
      <w:rFonts w:eastAsiaTheme="minorEastAsia"/>
      <w:lang w:eastAsia="zh-C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3-Accent61">
    <w:name w:val="List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6Colorful-Accent61">
    <w:name w:val="List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EmailStyle341">
    <w:name w:val="EmailStyle341"/>
    <w:basedOn w:val="DefaultParagraphFont"/>
    <w:semiHidden/>
    <w:rsid w:val="006F63E7"/>
    <w:rPr>
      <w:rFonts w:ascii="Arial" w:hAnsi="Arial" w:cs="Arial"/>
      <w:color w:val="000080"/>
      <w:sz w:val="20"/>
      <w:szCs w:val="20"/>
    </w:rPr>
  </w:style>
  <w:style w:type="table" w:styleId="MediumGrid3-Accent1">
    <w:name w:val="Medium Grid 3 Accent 1"/>
    <w:basedOn w:val="TableNormal"/>
    <w:uiPriority w:val="69"/>
    <w:rsid w:val="006F63E7"/>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3">
    <w:name w:val="Medium Grid 3 Accent 3"/>
    <w:basedOn w:val="TableNormal"/>
    <w:uiPriority w:val="69"/>
    <w:rsid w:val="006F63E7"/>
    <w:pPr>
      <w:spacing w:after="160" w:line="259" w:lineRule="auto"/>
    </w:pPr>
    <w:rPr>
      <w:rFonts w:eastAsiaTheme="minorEastAsi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HTMLTypewriter">
    <w:name w:val="HTML Typewriter"/>
    <w:basedOn w:val="DefaultParagraphFont"/>
    <w:semiHidden/>
    <w:unhideWhenUsed/>
    <w:rsid w:val="006F63E7"/>
    <w:rPr>
      <w:rFonts w:ascii="Courier New" w:eastAsia="Times New Roman" w:hAnsi="Courier New" w:cs="Courier New"/>
      <w:sz w:val="20"/>
      <w:szCs w:val="20"/>
    </w:rPr>
  </w:style>
  <w:style w:type="table" w:customStyle="1" w:styleId="GridTable4-Accent61">
    <w:name w:val="Grid Table 4 - Accent 61"/>
    <w:basedOn w:val="TableNormal"/>
    <w:uiPriority w:val="49"/>
    <w:rsid w:val="006F63E7"/>
    <w:pPr>
      <w:spacing w:after="160" w:line="259"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11">
    <w:name w:val="Grid Table 1 Light - Accent 11"/>
    <w:basedOn w:val="TableNormal"/>
    <w:uiPriority w:val="46"/>
    <w:rsid w:val="006F63E7"/>
    <w:pPr>
      <w:spacing w:after="160" w:line="259"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6F63E7"/>
    <w:pPr>
      <w:spacing w:after="160" w:line="259"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lockText">
    <w:name w:val="Block Text"/>
    <w:basedOn w:val="Normal"/>
    <w:semiHidden/>
    <w:unhideWhenUsed/>
    <w:rsid w:val="006F63E7"/>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59" w:lineRule="auto"/>
      <w:ind w:left="1152" w:right="1152"/>
    </w:pPr>
    <w:rPr>
      <w:rFonts w:eastAsiaTheme="minorEastAsia"/>
      <w:i/>
      <w:iCs/>
      <w:color w:val="4F81BD" w:themeColor="accent1"/>
    </w:rPr>
  </w:style>
  <w:style w:type="paragraph" w:styleId="NormalIndent">
    <w:name w:val="Normal Indent"/>
    <w:basedOn w:val="Normal"/>
    <w:semiHidden/>
    <w:unhideWhenUsed/>
    <w:rsid w:val="006F63E7"/>
    <w:pPr>
      <w:spacing w:after="160" w:line="259" w:lineRule="auto"/>
      <w:ind w:left="720"/>
    </w:pPr>
    <w:rPr>
      <w:rFonts w:eastAsiaTheme="minorEastAsia"/>
    </w:rPr>
  </w:style>
  <w:style w:type="table" w:customStyle="1" w:styleId="PlainTable11">
    <w:name w:val="Plain Table 11"/>
    <w:basedOn w:val="TableNormal"/>
    <w:uiPriority w:val="41"/>
    <w:rsid w:val="006F63E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6F63E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2-Accent61">
    <w:name w:val="Grid Table 2 - Accent 61"/>
    <w:basedOn w:val="TableNormal"/>
    <w:uiPriority w:val="47"/>
    <w:rsid w:val="006F63E7"/>
    <w:pPr>
      <w:spacing w:after="0" w:line="240" w:lineRule="auto"/>
    </w:p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appendex">
    <w:name w:val="appendex"/>
    <w:basedOn w:val="Heading1"/>
    <w:next w:val="Body"/>
    <w:link w:val="appendexChar"/>
    <w:autoRedefine/>
    <w:rsid w:val="0037175F"/>
    <w:pPr>
      <w:numPr>
        <w:numId w:val="0"/>
      </w:numPr>
      <w:spacing w:before="320" w:after="0" w:line="240" w:lineRule="auto"/>
    </w:pPr>
    <w:rPr>
      <w:rFonts w:asciiTheme="majorHAnsi" w:hAnsiTheme="majorHAnsi" w:cstheme="majorBidi"/>
      <w:b w:val="0"/>
      <w:bCs w:val="0"/>
      <w:sz w:val="30"/>
      <w:szCs w:val="30"/>
    </w:rPr>
  </w:style>
  <w:style w:type="numbering" w:customStyle="1" w:styleId="Appendix">
    <w:name w:val="Appendix"/>
    <w:uiPriority w:val="99"/>
    <w:rsid w:val="006F63E7"/>
    <w:pPr>
      <w:numPr>
        <w:numId w:val="15"/>
      </w:numPr>
    </w:pPr>
  </w:style>
  <w:style w:type="character" w:customStyle="1" w:styleId="appendexChar">
    <w:name w:val="appendex Char"/>
    <w:basedOn w:val="Heading1Char"/>
    <w:link w:val="appendex"/>
    <w:rsid w:val="0037175F"/>
    <w:rPr>
      <w:rFonts w:asciiTheme="majorHAnsi" w:eastAsiaTheme="majorEastAsia" w:hAnsiTheme="majorHAnsi" w:cstheme="majorBidi"/>
      <w:b w:val="0"/>
      <w:bCs w:val="0"/>
      <w:color w:val="365F91" w:themeColor="accent1" w:themeShade="BF"/>
      <w:sz w:val="30"/>
      <w:szCs w:val="30"/>
    </w:rPr>
  </w:style>
  <w:style w:type="numbering" w:customStyle="1" w:styleId="appedix">
    <w:name w:val="appedix"/>
    <w:uiPriority w:val="99"/>
    <w:rsid w:val="006F63E7"/>
    <w:pPr>
      <w:numPr>
        <w:numId w:val="16"/>
      </w:numPr>
    </w:pPr>
  </w:style>
  <w:style w:type="character" w:customStyle="1" w:styleId="Mention1">
    <w:name w:val="Mention1"/>
    <w:basedOn w:val="DefaultParagraphFont"/>
    <w:uiPriority w:val="99"/>
    <w:semiHidden/>
    <w:unhideWhenUsed/>
    <w:rsid w:val="006F63E7"/>
    <w:rPr>
      <w:color w:val="2B579A"/>
      <w:shd w:val="clear" w:color="auto" w:fill="E6E6E6"/>
    </w:rPr>
  </w:style>
  <w:style w:type="table" w:customStyle="1" w:styleId="GridTable6Colorful-Accent61">
    <w:name w:val="Grid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ListTable7Colorful-Accent61">
    <w:name w:val="List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BodyChar">
    <w:name w:val="Body Char"/>
    <w:basedOn w:val="DefaultParagraphFont"/>
    <w:uiPriority w:val="99"/>
    <w:rsid w:val="00972D94"/>
    <w:rPr>
      <w:rFonts w:ascii="Calibri" w:hAnsi="Calibri"/>
      <w:sz w:val="24"/>
      <w:szCs w:val="24"/>
      <w:lang w:val="en-US" w:eastAsia="en-US" w:bidi="ar-SA"/>
    </w:rPr>
  </w:style>
  <w:style w:type="numbering" w:styleId="111111">
    <w:name w:val="Outline List 2"/>
    <w:basedOn w:val="NoList"/>
    <w:semiHidden/>
    <w:rsid w:val="00972D94"/>
    <w:pPr>
      <w:numPr>
        <w:numId w:val="18"/>
      </w:numPr>
    </w:pPr>
  </w:style>
  <w:style w:type="paragraph" w:customStyle="1" w:styleId="Default0">
    <w:name w:val="Default"/>
    <w:rsid w:val="00972D94"/>
    <w:pPr>
      <w:autoSpaceDE w:val="0"/>
      <w:autoSpaceDN w:val="0"/>
      <w:adjustRightInd w:val="0"/>
      <w:spacing w:after="0" w:line="240" w:lineRule="auto"/>
    </w:pPr>
    <w:rPr>
      <w:rFonts w:ascii="Calibri" w:eastAsia="Times New Roman" w:hAnsi="Calibri" w:cs="Calibri"/>
      <w:color w:val="000000"/>
      <w:sz w:val="24"/>
      <w:szCs w:val="24"/>
    </w:rPr>
  </w:style>
  <w:style w:type="character" w:customStyle="1" w:styleId="CaptionChar">
    <w:name w:val="Caption Char"/>
    <w:aliases w:val="Figure Char"/>
    <w:basedOn w:val="DefaultParagraphFont"/>
    <w:link w:val="Caption"/>
    <w:uiPriority w:val="99"/>
    <w:rsid w:val="00972D94"/>
    <w:rPr>
      <w:b/>
      <w:bCs/>
      <w:color w:val="365F91" w:themeColor="accent1" w:themeShade="BF"/>
      <w:sz w:val="18"/>
      <w:szCs w:val="18"/>
    </w:rPr>
  </w:style>
  <w:style w:type="table" w:customStyle="1" w:styleId="brcm-tbl">
    <w:name w:val="brcm-tbl"/>
    <w:basedOn w:val="TableNormal"/>
    <w:uiPriority w:val="99"/>
    <w:rsid w:val="00972D94"/>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paragraph" w:customStyle="1" w:styleId="BulletSubdash">
    <w:name w:val="BulletSub (dash)"/>
    <w:basedOn w:val="Body"/>
    <w:qFormat/>
    <w:rsid w:val="00972D94"/>
    <w:pPr>
      <w:tabs>
        <w:tab w:val="clear" w:pos="1440"/>
        <w:tab w:val="clear" w:pos="4320"/>
        <w:tab w:val="left" w:pos="864"/>
      </w:tabs>
      <w:spacing w:before="60" w:after="0" w:line="240" w:lineRule="auto"/>
    </w:pPr>
    <w:rPr>
      <w:rFonts w:ascii="Calibri" w:eastAsia="Times New Roman" w:hAnsi="Calibri" w:cs="Times New Roman"/>
      <w:sz w:val="24"/>
      <w:szCs w:val="24"/>
    </w:rPr>
  </w:style>
  <w:style w:type="paragraph" w:customStyle="1" w:styleId="BulletSub">
    <w:name w:val="BulletSub"/>
    <w:basedOn w:val="Body"/>
    <w:qFormat/>
    <w:rsid w:val="00972D94"/>
    <w:pPr>
      <w:numPr>
        <w:numId w:val="28"/>
      </w:numPr>
      <w:tabs>
        <w:tab w:val="clear" w:pos="1440"/>
        <w:tab w:val="clear" w:pos="4320"/>
        <w:tab w:val="left" w:pos="576"/>
      </w:tabs>
      <w:spacing w:before="60" w:after="0" w:line="240" w:lineRule="auto"/>
    </w:pPr>
    <w:rPr>
      <w:rFonts w:ascii="Calibri" w:eastAsia="Times New Roman" w:hAnsi="Calibri" w:cs="Times New Roman"/>
      <w:sz w:val="24"/>
      <w:szCs w:val="24"/>
    </w:rPr>
  </w:style>
  <w:style w:type="table" w:customStyle="1" w:styleId="NoteTable">
    <w:name w:val="Note Table"/>
    <w:basedOn w:val="TableGrid"/>
    <w:semiHidden/>
    <w:rsid w:val="00972D94"/>
    <w:pPr>
      <w:textboxTightWrap w:val="allLines"/>
    </w:pPr>
    <w:rPr>
      <w:rFonts w:ascii="Calibri" w:eastAsia="Times New Roman" w:hAnsi="Calibri" w:cs="Times New Roman"/>
      <w:sz w:val="24"/>
      <w:szCs w:val="20"/>
    </w:rPr>
    <w:tblPr/>
  </w:style>
  <w:style w:type="paragraph" w:customStyle="1" w:styleId="NoteText">
    <w:name w:val="Note Text"/>
    <w:basedOn w:val="Normal"/>
    <w:link w:val="NoteTextChar"/>
    <w:rsid w:val="00972D94"/>
    <w:pPr>
      <w:numPr>
        <w:numId w:val="30"/>
      </w:numPr>
      <w:tabs>
        <w:tab w:val="clear" w:pos="720"/>
        <w:tab w:val="left" w:pos="576"/>
      </w:tabs>
      <w:spacing w:before="120" w:after="0" w:line="240" w:lineRule="auto"/>
      <w:ind w:left="576" w:hanging="576"/>
    </w:pPr>
    <w:rPr>
      <w:rFonts w:ascii="Calibri" w:eastAsia="Times New Roman" w:hAnsi="Calibri" w:cs="Times New Roman"/>
      <w:color w:val="000000"/>
      <w:sz w:val="24"/>
      <w:szCs w:val="20"/>
      <w:lang w:val="fr-FR"/>
    </w:rPr>
  </w:style>
  <w:style w:type="paragraph" w:customStyle="1" w:styleId="Step">
    <w:name w:val="Step"/>
    <w:basedOn w:val="Bullet"/>
    <w:qFormat/>
    <w:rsid w:val="00972D94"/>
    <w:pPr>
      <w:numPr>
        <w:ilvl w:val="1"/>
        <w:numId w:val="29"/>
      </w:numPr>
      <w:tabs>
        <w:tab w:val="clear" w:pos="1440"/>
        <w:tab w:val="num" w:pos="360"/>
      </w:tabs>
      <w:spacing w:before="60" w:after="0" w:line="240" w:lineRule="auto"/>
      <w:ind w:left="360"/>
    </w:pPr>
    <w:rPr>
      <w:rFonts w:ascii="Calibri" w:hAnsi="Calibri" w:cs="Times New Roman"/>
      <w:sz w:val="24"/>
      <w:szCs w:val="24"/>
    </w:rPr>
  </w:style>
  <w:style w:type="paragraph" w:customStyle="1" w:styleId="TableHead0">
    <w:name w:val="Table Head"/>
    <w:basedOn w:val="Body"/>
    <w:semiHidden/>
    <w:rsid w:val="00972D94"/>
    <w:pPr>
      <w:tabs>
        <w:tab w:val="clear" w:pos="1440"/>
        <w:tab w:val="clear" w:pos="4320"/>
      </w:tabs>
      <w:spacing w:before="240" w:after="0" w:line="240" w:lineRule="auto"/>
    </w:pPr>
    <w:rPr>
      <w:rFonts w:ascii="Calibri" w:eastAsia="Times New Roman" w:hAnsi="Calibri" w:cs="Times New Roman"/>
      <w:b/>
      <w:sz w:val="24"/>
      <w:szCs w:val="24"/>
    </w:rPr>
  </w:style>
  <w:style w:type="table" w:customStyle="1" w:styleId="Table-LinesHeadings">
    <w:name w:val="Table-Lines/Headings"/>
    <w:basedOn w:val="TableGrid"/>
    <w:rsid w:val="00972D94"/>
    <w:pPr>
      <w:textboxTightWrap w:val="allLines"/>
    </w:pPr>
    <w:rPr>
      <w:rFonts w:ascii="Calibri" w:eastAsia="Times New Roman" w:hAnsi="Calibri" w:cs="Times New Roman"/>
      <w:szCs w:val="20"/>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972D94"/>
    <w:rPr>
      <w:rFonts w:ascii="Calibri" w:hAnsi="Calibri"/>
      <w:b/>
    </w:rPr>
  </w:style>
  <w:style w:type="paragraph" w:customStyle="1" w:styleId="Caption1">
    <w:name w:val="Caption1"/>
    <w:basedOn w:val="Body"/>
    <w:autoRedefine/>
    <w:rsid w:val="00972D94"/>
    <w:pPr>
      <w:keepNext/>
      <w:tabs>
        <w:tab w:val="clear" w:pos="1440"/>
        <w:tab w:val="clear" w:pos="4320"/>
      </w:tabs>
      <w:spacing w:before="360" w:after="0" w:line="240" w:lineRule="auto"/>
      <w:jc w:val="center"/>
    </w:pPr>
    <w:rPr>
      <w:rFonts w:ascii="Calibri" w:eastAsia="Times New Roman" w:hAnsi="Calibri" w:cs="Arial"/>
      <w:b/>
      <w:sz w:val="24"/>
      <w:szCs w:val="24"/>
    </w:rPr>
  </w:style>
  <w:style w:type="paragraph" w:customStyle="1" w:styleId="StepSubitem">
    <w:name w:val="Step Subitem"/>
    <w:basedOn w:val="BulletSub"/>
    <w:rsid w:val="00972D94"/>
    <w:pPr>
      <w:numPr>
        <w:numId w:val="38"/>
      </w:numPr>
      <w:tabs>
        <w:tab w:val="clear" w:pos="576"/>
        <w:tab w:val="left" w:pos="864"/>
      </w:tabs>
    </w:pPr>
  </w:style>
  <w:style w:type="paragraph" w:customStyle="1" w:styleId="CautionText">
    <w:name w:val="Caution Text"/>
    <w:basedOn w:val="NoteText"/>
    <w:link w:val="CautionTextCharChar"/>
    <w:rsid w:val="00972D94"/>
    <w:pPr>
      <w:numPr>
        <w:numId w:val="39"/>
      </w:numPr>
      <w:tabs>
        <w:tab w:val="clear" w:pos="302"/>
      </w:tabs>
      <w:ind w:left="576" w:hanging="576"/>
    </w:pPr>
  </w:style>
  <w:style w:type="paragraph" w:customStyle="1" w:styleId="FooterLarge">
    <w:name w:val="Footer Large"/>
    <w:basedOn w:val="Body"/>
    <w:semiHidden/>
    <w:rsid w:val="00972D94"/>
    <w:pPr>
      <w:pBdr>
        <w:top w:val="single" w:sz="8" w:space="1" w:color="000000"/>
      </w:pBdr>
      <w:tabs>
        <w:tab w:val="clear" w:pos="1440"/>
        <w:tab w:val="clear" w:pos="4320"/>
        <w:tab w:val="center" w:pos="4806"/>
        <w:tab w:val="right" w:pos="9720"/>
      </w:tabs>
      <w:spacing w:before="120" w:after="0" w:line="240" w:lineRule="auto"/>
      <w:jc w:val="center"/>
    </w:pPr>
    <w:rPr>
      <w:rFonts w:ascii="Calibri" w:eastAsia="Times New Roman" w:hAnsi="Calibri" w:cs="Times New Roman"/>
      <w:b/>
      <w:sz w:val="24"/>
      <w:szCs w:val="24"/>
    </w:rPr>
  </w:style>
  <w:style w:type="character" w:styleId="HTMLCode">
    <w:name w:val="HTML Code"/>
    <w:basedOn w:val="DefaultParagraphFont"/>
    <w:semiHidden/>
    <w:rsid w:val="00972D94"/>
    <w:rPr>
      <w:rFonts w:ascii="Courier New" w:eastAsia="Times New Roman" w:hAnsi="Courier New" w:cs="Courier New"/>
      <w:sz w:val="20"/>
      <w:szCs w:val="20"/>
    </w:rPr>
  </w:style>
  <w:style w:type="paragraph" w:customStyle="1" w:styleId="StyleBody10ptBlack">
    <w:name w:val="Style Body + 10 pt Black"/>
    <w:basedOn w:val="Body"/>
    <w:semiHidden/>
    <w:rsid w:val="00972D94"/>
    <w:pPr>
      <w:tabs>
        <w:tab w:val="clear" w:pos="1440"/>
        <w:tab w:val="clear" w:pos="4320"/>
      </w:tabs>
      <w:spacing w:after="0" w:line="240" w:lineRule="auto"/>
    </w:pPr>
    <w:rPr>
      <w:rFonts w:ascii="Calibri" w:eastAsia="Times New Roman" w:hAnsi="Calibri" w:cs="Times New Roman"/>
      <w:color w:val="000000"/>
      <w:sz w:val="20"/>
      <w:szCs w:val="24"/>
    </w:rPr>
  </w:style>
  <w:style w:type="paragraph" w:customStyle="1" w:styleId="TitleSub">
    <w:name w:val="TitleSub"/>
    <w:basedOn w:val="Body"/>
    <w:next w:val="Title"/>
    <w:semiHidden/>
    <w:rsid w:val="00972D94"/>
    <w:pPr>
      <w:tabs>
        <w:tab w:val="clear" w:pos="1440"/>
        <w:tab w:val="clear" w:pos="4320"/>
      </w:tabs>
      <w:spacing w:before="240" w:after="0" w:line="240" w:lineRule="auto"/>
      <w:jc w:val="center"/>
    </w:pPr>
    <w:rPr>
      <w:rFonts w:ascii="Calibri" w:eastAsia="Times New Roman" w:hAnsi="Calibri" w:cs="Times New Roman"/>
      <w:b/>
      <w:bCs/>
      <w:sz w:val="40"/>
      <w:szCs w:val="20"/>
    </w:rPr>
  </w:style>
  <w:style w:type="paragraph" w:customStyle="1" w:styleId="StyleFooterCentered">
    <w:name w:val="Style Footer + Centered"/>
    <w:basedOn w:val="Footer"/>
    <w:semiHidden/>
    <w:rsid w:val="00972D94"/>
    <w:pPr>
      <w:tabs>
        <w:tab w:val="clear" w:pos="4320"/>
        <w:tab w:val="clear" w:pos="8640"/>
        <w:tab w:val="center" w:pos="4680"/>
        <w:tab w:val="right" w:pos="9360"/>
      </w:tabs>
      <w:jc w:val="left"/>
    </w:pPr>
    <w:rPr>
      <w:rFonts w:ascii="Calibri" w:hAnsi="Calibri"/>
      <w:bCs/>
      <w:color w:val="auto"/>
    </w:rPr>
  </w:style>
  <w:style w:type="paragraph" w:customStyle="1" w:styleId="ZHeadFootFirstPage">
    <w:name w:val="Z_HeadFoot First Page"/>
    <w:basedOn w:val="Footer"/>
    <w:semiHidden/>
    <w:rsid w:val="00972D94"/>
    <w:pPr>
      <w:tabs>
        <w:tab w:val="clear" w:pos="4320"/>
        <w:tab w:val="clear" w:pos="8640"/>
        <w:tab w:val="center" w:pos="4680"/>
        <w:tab w:val="right" w:pos="9360"/>
      </w:tabs>
      <w:spacing w:before="180"/>
      <w:jc w:val="center"/>
    </w:pPr>
    <w:rPr>
      <w:rFonts w:ascii="Calibri" w:hAnsi="Calibri"/>
      <w:b/>
      <w:color w:val="FFFFFF"/>
      <w:sz w:val="24"/>
      <w:szCs w:val="24"/>
    </w:rPr>
  </w:style>
  <w:style w:type="character" w:customStyle="1" w:styleId="NoteTextChar">
    <w:name w:val="Note Text Char"/>
    <w:basedOn w:val="DefaultParagraphFont"/>
    <w:link w:val="NoteText"/>
    <w:rsid w:val="00972D94"/>
    <w:rPr>
      <w:rFonts w:ascii="Calibri" w:eastAsia="Times New Roman" w:hAnsi="Calibri" w:cs="Times New Roman"/>
      <w:color w:val="000000"/>
      <w:sz w:val="24"/>
      <w:szCs w:val="20"/>
      <w:lang w:val="fr-FR"/>
    </w:rPr>
  </w:style>
  <w:style w:type="character" w:customStyle="1" w:styleId="CautionTextCharChar">
    <w:name w:val="Caution Text Char Char"/>
    <w:basedOn w:val="NoteTextChar"/>
    <w:link w:val="CautionText"/>
    <w:rsid w:val="00972D94"/>
    <w:rPr>
      <w:rFonts w:ascii="Calibri" w:eastAsia="Times New Roman" w:hAnsi="Calibri" w:cs="Times New Roman"/>
      <w:color w:val="000000"/>
      <w:sz w:val="24"/>
      <w:szCs w:val="20"/>
      <w:lang w:val="fr-FR"/>
    </w:rPr>
  </w:style>
  <w:style w:type="character" w:customStyle="1" w:styleId="Small10pt">
    <w:name w:val="Small 10 pt"/>
    <w:basedOn w:val="DefaultParagraphFont"/>
    <w:rsid w:val="00972D94"/>
    <w:rPr>
      <w:rFonts w:ascii="Calibri" w:hAnsi="Calibri"/>
      <w:sz w:val="20"/>
    </w:rPr>
  </w:style>
  <w:style w:type="paragraph" w:customStyle="1" w:styleId="Code0">
    <w:name w:val="Code"/>
    <w:link w:val="CodeChar0"/>
    <w:rsid w:val="00972D94"/>
    <w:pPr>
      <w:tabs>
        <w:tab w:val="left" w:pos="288"/>
        <w:tab w:val="left" w:pos="576"/>
        <w:tab w:val="left" w:pos="864"/>
        <w:tab w:val="left" w:pos="1152"/>
        <w:tab w:val="left" w:pos="1440"/>
      </w:tabs>
      <w:spacing w:after="0" w:line="240" w:lineRule="auto"/>
    </w:pPr>
    <w:rPr>
      <w:rFonts w:ascii="Courier New" w:eastAsia="Times New Roman" w:hAnsi="Courier New" w:cs="Times New Roman"/>
      <w:szCs w:val="24"/>
    </w:rPr>
  </w:style>
  <w:style w:type="character" w:customStyle="1" w:styleId="CodeFont">
    <w:name w:val="Code Font"/>
    <w:basedOn w:val="DefaultParagraphFont"/>
    <w:rsid w:val="00972D94"/>
    <w:rPr>
      <w:rFonts w:ascii="Courier New" w:hAnsi="Courier New"/>
      <w:color w:val="auto"/>
      <w:sz w:val="24"/>
    </w:rPr>
  </w:style>
  <w:style w:type="paragraph" w:customStyle="1" w:styleId="HeadingFront">
    <w:name w:val="Heading Front"/>
    <w:basedOn w:val="Heading1"/>
    <w:semiHidden/>
    <w:rsid w:val="00972D94"/>
    <w:pPr>
      <w:keepLines w:val="0"/>
      <w:pageBreakBefore/>
      <w:tabs>
        <w:tab w:val="num" w:pos="432"/>
        <w:tab w:val="left" w:pos="576"/>
        <w:tab w:val="left" w:pos="1152"/>
      </w:tabs>
      <w:spacing w:after="0" w:line="240" w:lineRule="auto"/>
      <w:ind w:left="432" w:hanging="432"/>
      <w:contextualSpacing/>
      <w:jc w:val="center"/>
    </w:pPr>
    <w:rPr>
      <w:rFonts w:ascii="Calibri" w:eastAsia="Times New Roman" w:hAnsi="Calibri" w:cs="Times New Roman"/>
      <w:bCs w:val="0"/>
      <w:color w:val="auto"/>
      <w:sz w:val="36"/>
      <w:szCs w:val="20"/>
    </w:rPr>
  </w:style>
  <w:style w:type="paragraph" w:customStyle="1" w:styleId="NonTOC">
    <w:name w:val="Non TOC"/>
    <w:semiHidden/>
    <w:rsid w:val="00972D94"/>
    <w:pPr>
      <w:spacing w:after="0" w:line="240" w:lineRule="auto"/>
    </w:pPr>
    <w:rPr>
      <w:rFonts w:ascii="Calibri" w:eastAsia="Times New Roman" w:hAnsi="Calibri" w:cs="Times New Roman"/>
      <w:b/>
      <w:sz w:val="36"/>
      <w:szCs w:val="20"/>
    </w:rPr>
  </w:style>
  <w:style w:type="numbering" w:styleId="1ai">
    <w:name w:val="Outline List 1"/>
    <w:basedOn w:val="NoList"/>
    <w:semiHidden/>
    <w:rsid w:val="00972D94"/>
    <w:pPr>
      <w:numPr>
        <w:numId w:val="35"/>
      </w:numPr>
    </w:pPr>
  </w:style>
  <w:style w:type="numbering" w:styleId="ArticleSection">
    <w:name w:val="Outline List 3"/>
    <w:basedOn w:val="NoList"/>
    <w:semiHidden/>
    <w:rsid w:val="00972D94"/>
    <w:pPr>
      <w:numPr>
        <w:numId w:val="36"/>
      </w:numPr>
    </w:pPr>
  </w:style>
  <w:style w:type="paragraph" w:styleId="BodyText2">
    <w:name w:val="Body Text 2"/>
    <w:basedOn w:val="Normal"/>
    <w:link w:val="BodyText2Char"/>
    <w:semiHidden/>
    <w:rsid w:val="00972D94"/>
    <w:pPr>
      <w:spacing w:after="120" w:line="480" w:lineRule="auto"/>
    </w:pPr>
    <w:rPr>
      <w:rFonts w:ascii="Calibri" w:eastAsia="Times New Roman" w:hAnsi="Calibri" w:cs="Times New Roman"/>
      <w:sz w:val="24"/>
      <w:szCs w:val="24"/>
    </w:rPr>
  </w:style>
  <w:style w:type="character" w:customStyle="1" w:styleId="BodyText2Char">
    <w:name w:val="Body Text 2 Char"/>
    <w:basedOn w:val="DefaultParagraphFont"/>
    <w:link w:val="BodyText2"/>
    <w:semiHidden/>
    <w:rsid w:val="00972D94"/>
    <w:rPr>
      <w:rFonts w:ascii="Calibri" w:eastAsia="Times New Roman" w:hAnsi="Calibri" w:cs="Times New Roman"/>
      <w:sz w:val="24"/>
      <w:szCs w:val="24"/>
    </w:rPr>
  </w:style>
  <w:style w:type="paragraph" w:styleId="BodyText3">
    <w:name w:val="Body Text 3"/>
    <w:basedOn w:val="Normal"/>
    <w:link w:val="BodyText3Char"/>
    <w:semiHidden/>
    <w:rsid w:val="00972D94"/>
    <w:pPr>
      <w:spacing w:after="120" w:line="240" w:lineRule="auto"/>
    </w:pPr>
    <w:rPr>
      <w:rFonts w:ascii="Calibri" w:eastAsia="Times New Roman" w:hAnsi="Calibri" w:cs="Times New Roman"/>
      <w:sz w:val="16"/>
      <w:szCs w:val="16"/>
    </w:rPr>
  </w:style>
  <w:style w:type="character" w:customStyle="1" w:styleId="BodyText3Char">
    <w:name w:val="Body Text 3 Char"/>
    <w:basedOn w:val="DefaultParagraphFont"/>
    <w:link w:val="BodyText3"/>
    <w:semiHidden/>
    <w:rsid w:val="00972D94"/>
    <w:rPr>
      <w:rFonts w:ascii="Calibri" w:eastAsia="Times New Roman" w:hAnsi="Calibri" w:cs="Times New Roman"/>
      <w:sz w:val="16"/>
      <w:szCs w:val="16"/>
    </w:rPr>
  </w:style>
  <w:style w:type="paragraph" w:styleId="BodyTextFirstIndent">
    <w:name w:val="Body Text First Indent"/>
    <w:basedOn w:val="BodyText"/>
    <w:link w:val="BodyTextFirstIndentChar"/>
    <w:semiHidden/>
    <w:rsid w:val="00972D94"/>
    <w:pPr>
      <w:spacing w:line="240" w:lineRule="auto"/>
      <w:ind w:firstLine="210"/>
    </w:pPr>
    <w:rPr>
      <w:rFonts w:ascii="Calibri" w:hAnsi="Calibri" w:cs="Times New Roman"/>
    </w:rPr>
  </w:style>
  <w:style w:type="character" w:customStyle="1" w:styleId="BodyTextFirstIndentChar">
    <w:name w:val="Body Text First Indent Char"/>
    <w:basedOn w:val="BodyTextChar1"/>
    <w:link w:val="BodyTextFirstIndent"/>
    <w:semiHidden/>
    <w:rsid w:val="00972D94"/>
    <w:rPr>
      <w:rFonts w:ascii="Calibri" w:eastAsia="Times New Roman" w:hAnsi="Calibri" w:cs="Times New Roman"/>
      <w:sz w:val="24"/>
      <w:szCs w:val="24"/>
    </w:rPr>
  </w:style>
  <w:style w:type="paragraph" w:styleId="BodyTextFirstIndent2">
    <w:name w:val="Body Text First Indent 2"/>
    <w:basedOn w:val="BodyTextIndent"/>
    <w:link w:val="BodyTextFirstIndent2Char"/>
    <w:semiHidden/>
    <w:rsid w:val="00972D94"/>
    <w:pPr>
      <w:spacing w:line="240" w:lineRule="auto"/>
      <w:ind w:firstLine="210"/>
    </w:pPr>
    <w:rPr>
      <w:rFonts w:ascii="Calibri" w:eastAsia="Times New Roman" w:hAnsi="Calibri" w:cs="Times New Roman"/>
      <w:sz w:val="24"/>
      <w:szCs w:val="24"/>
    </w:rPr>
  </w:style>
  <w:style w:type="character" w:customStyle="1" w:styleId="BodyTextFirstIndent2Char">
    <w:name w:val="Body Text First Indent 2 Char"/>
    <w:basedOn w:val="BodyTextIndentChar"/>
    <w:link w:val="BodyTextFirstIndent2"/>
    <w:semiHidden/>
    <w:rsid w:val="00972D94"/>
    <w:rPr>
      <w:rFonts w:ascii="Calibri" w:eastAsia="Times New Roman" w:hAnsi="Calibri" w:cs="Times New Roman"/>
      <w:sz w:val="24"/>
      <w:szCs w:val="24"/>
    </w:rPr>
  </w:style>
  <w:style w:type="paragraph" w:styleId="BodyTextIndent2">
    <w:name w:val="Body Text Indent 2"/>
    <w:basedOn w:val="Normal"/>
    <w:link w:val="BodyTextIndent2Char"/>
    <w:semiHidden/>
    <w:rsid w:val="00972D94"/>
    <w:pPr>
      <w:spacing w:after="120" w:line="480" w:lineRule="auto"/>
      <w:ind w:left="360"/>
    </w:pPr>
    <w:rPr>
      <w:rFonts w:ascii="Calibri" w:eastAsia="Times New Roman" w:hAnsi="Calibri" w:cs="Times New Roman"/>
      <w:sz w:val="24"/>
      <w:szCs w:val="24"/>
    </w:rPr>
  </w:style>
  <w:style w:type="character" w:customStyle="1" w:styleId="BodyTextIndent2Char">
    <w:name w:val="Body Text Indent 2 Char"/>
    <w:basedOn w:val="DefaultParagraphFont"/>
    <w:link w:val="BodyTextIndent2"/>
    <w:semiHidden/>
    <w:rsid w:val="00972D94"/>
    <w:rPr>
      <w:rFonts w:ascii="Calibri" w:eastAsia="Times New Roman" w:hAnsi="Calibri" w:cs="Times New Roman"/>
      <w:sz w:val="24"/>
      <w:szCs w:val="24"/>
    </w:rPr>
  </w:style>
  <w:style w:type="paragraph" w:styleId="BodyTextIndent3">
    <w:name w:val="Body Text Indent 3"/>
    <w:basedOn w:val="Normal"/>
    <w:link w:val="BodyTextIndent3Char"/>
    <w:semiHidden/>
    <w:rsid w:val="00972D94"/>
    <w:pPr>
      <w:spacing w:after="120" w:line="240" w:lineRule="auto"/>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semiHidden/>
    <w:rsid w:val="00972D94"/>
    <w:rPr>
      <w:rFonts w:ascii="Calibri" w:eastAsia="Times New Roman" w:hAnsi="Calibri" w:cs="Times New Roman"/>
      <w:sz w:val="16"/>
      <w:szCs w:val="16"/>
    </w:rPr>
  </w:style>
  <w:style w:type="paragraph" w:styleId="Date">
    <w:name w:val="Date"/>
    <w:basedOn w:val="Normal"/>
    <w:next w:val="Normal"/>
    <w:link w:val="DateChar"/>
    <w:semiHidden/>
    <w:rsid w:val="00972D94"/>
    <w:pPr>
      <w:spacing w:after="0" w:line="240" w:lineRule="auto"/>
    </w:pPr>
    <w:rPr>
      <w:rFonts w:ascii="Calibri" w:eastAsia="Times New Roman" w:hAnsi="Calibri" w:cs="Times New Roman"/>
      <w:sz w:val="24"/>
      <w:szCs w:val="24"/>
    </w:rPr>
  </w:style>
  <w:style w:type="character" w:customStyle="1" w:styleId="DateChar">
    <w:name w:val="Date Char"/>
    <w:basedOn w:val="DefaultParagraphFont"/>
    <w:link w:val="Date"/>
    <w:semiHidden/>
    <w:rsid w:val="00972D94"/>
    <w:rPr>
      <w:rFonts w:ascii="Calibri" w:eastAsia="Times New Roman" w:hAnsi="Calibri" w:cs="Times New Roman"/>
      <w:sz w:val="24"/>
      <w:szCs w:val="24"/>
    </w:rPr>
  </w:style>
  <w:style w:type="paragraph" w:styleId="E-mailSignature">
    <w:name w:val="E-mail Signature"/>
    <w:basedOn w:val="Normal"/>
    <w:link w:val="E-mailSignatureChar"/>
    <w:semiHidden/>
    <w:rsid w:val="00972D94"/>
    <w:pPr>
      <w:spacing w:after="0" w:line="240" w:lineRule="auto"/>
    </w:pPr>
    <w:rPr>
      <w:rFonts w:ascii="Calibri" w:eastAsia="Times New Roman" w:hAnsi="Calibri" w:cs="Times New Roman"/>
      <w:sz w:val="24"/>
      <w:szCs w:val="24"/>
    </w:rPr>
  </w:style>
  <w:style w:type="character" w:customStyle="1" w:styleId="E-mailSignatureChar">
    <w:name w:val="E-mail Signature Char"/>
    <w:basedOn w:val="DefaultParagraphFont"/>
    <w:link w:val="E-mailSignature"/>
    <w:semiHidden/>
    <w:rsid w:val="00972D94"/>
    <w:rPr>
      <w:rFonts w:ascii="Calibri" w:eastAsia="Times New Roman" w:hAnsi="Calibri" w:cs="Times New Roman"/>
      <w:sz w:val="24"/>
      <w:szCs w:val="24"/>
    </w:rPr>
  </w:style>
  <w:style w:type="paragraph" w:styleId="EnvelopeAddress">
    <w:name w:val="envelope address"/>
    <w:basedOn w:val="Normal"/>
    <w:semiHidden/>
    <w:rsid w:val="00972D94"/>
    <w:pPr>
      <w:framePr w:w="7920" w:h="1980" w:hRule="exact" w:hSpace="180" w:wrap="auto" w:hAnchor="page" w:xAlign="center" w:yAlign="bottom"/>
      <w:spacing w:after="0" w:line="240" w:lineRule="auto"/>
      <w:ind w:left="2880"/>
    </w:pPr>
    <w:rPr>
      <w:rFonts w:ascii="Arial" w:eastAsia="Times New Roman" w:hAnsi="Arial" w:cs="Arial"/>
      <w:sz w:val="24"/>
      <w:szCs w:val="24"/>
    </w:rPr>
  </w:style>
  <w:style w:type="paragraph" w:styleId="EnvelopeReturn">
    <w:name w:val="envelope return"/>
    <w:basedOn w:val="Normal"/>
    <w:semiHidden/>
    <w:rsid w:val="00972D94"/>
    <w:pPr>
      <w:spacing w:after="0" w:line="240" w:lineRule="auto"/>
    </w:pPr>
    <w:rPr>
      <w:rFonts w:ascii="Arial" w:eastAsia="Times New Roman" w:hAnsi="Arial" w:cs="Arial"/>
      <w:sz w:val="20"/>
      <w:szCs w:val="20"/>
    </w:rPr>
  </w:style>
  <w:style w:type="character" w:styleId="HTMLAcronym">
    <w:name w:val="HTML Acronym"/>
    <w:basedOn w:val="DefaultParagraphFont"/>
    <w:semiHidden/>
    <w:rsid w:val="00972D94"/>
  </w:style>
  <w:style w:type="paragraph" w:styleId="HTMLAddress">
    <w:name w:val="HTML Address"/>
    <w:basedOn w:val="Normal"/>
    <w:link w:val="HTMLAddressChar"/>
    <w:semiHidden/>
    <w:rsid w:val="00972D94"/>
    <w:pPr>
      <w:spacing w:after="0" w:line="240" w:lineRule="auto"/>
    </w:pPr>
    <w:rPr>
      <w:rFonts w:ascii="Calibri" w:eastAsia="Times New Roman" w:hAnsi="Calibri" w:cs="Times New Roman"/>
      <w:i/>
      <w:iCs/>
      <w:sz w:val="24"/>
      <w:szCs w:val="24"/>
    </w:rPr>
  </w:style>
  <w:style w:type="character" w:customStyle="1" w:styleId="HTMLAddressChar">
    <w:name w:val="HTML Address Char"/>
    <w:basedOn w:val="DefaultParagraphFont"/>
    <w:link w:val="HTMLAddress"/>
    <w:semiHidden/>
    <w:rsid w:val="00972D94"/>
    <w:rPr>
      <w:rFonts w:ascii="Calibri" w:eastAsia="Times New Roman" w:hAnsi="Calibri" w:cs="Times New Roman"/>
      <w:i/>
      <w:iCs/>
      <w:sz w:val="24"/>
      <w:szCs w:val="24"/>
    </w:rPr>
  </w:style>
  <w:style w:type="character" w:styleId="HTMLCite">
    <w:name w:val="HTML Cite"/>
    <w:basedOn w:val="DefaultParagraphFont"/>
    <w:semiHidden/>
    <w:rsid w:val="00972D94"/>
    <w:rPr>
      <w:i/>
      <w:iCs/>
    </w:rPr>
  </w:style>
  <w:style w:type="character" w:styleId="HTMLDefinition">
    <w:name w:val="HTML Definition"/>
    <w:basedOn w:val="DefaultParagraphFont"/>
    <w:semiHidden/>
    <w:rsid w:val="00972D94"/>
    <w:rPr>
      <w:i/>
      <w:iCs/>
    </w:rPr>
  </w:style>
  <w:style w:type="character" w:styleId="HTMLKeyboard">
    <w:name w:val="HTML Keyboard"/>
    <w:basedOn w:val="DefaultParagraphFont"/>
    <w:semiHidden/>
    <w:rsid w:val="00972D94"/>
    <w:rPr>
      <w:rFonts w:ascii="Courier New" w:hAnsi="Courier New" w:cs="Courier New"/>
      <w:sz w:val="20"/>
      <w:szCs w:val="20"/>
    </w:rPr>
  </w:style>
  <w:style w:type="character" w:styleId="HTMLSample">
    <w:name w:val="HTML Sample"/>
    <w:basedOn w:val="DefaultParagraphFont"/>
    <w:semiHidden/>
    <w:rsid w:val="00972D94"/>
    <w:rPr>
      <w:rFonts w:ascii="Courier New" w:hAnsi="Courier New" w:cs="Courier New"/>
    </w:rPr>
  </w:style>
  <w:style w:type="character" w:styleId="HTMLVariable">
    <w:name w:val="HTML Variable"/>
    <w:basedOn w:val="DefaultParagraphFont"/>
    <w:semiHidden/>
    <w:rsid w:val="00972D94"/>
    <w:rPr>
      <w:i/>
      <w:iCs/>
    </w:rPr>
  </w:style>
  <w:style w:type="character" w:styleId="LineNumber">
    <w:name w:val="line number"/>
    <w:basedOn w:val="DefaultParagraphFont"/>
    <w:semiHidden/>
    <w:rsid w:val="00972D94"/>
  </w:style>
  <w:style w:type="paragraph" w:styleId="List3">
    <w:name w:val="List 3"/>
    <w:basedOn w:val="Normal"/>
    <w:semiHidden/>
    <w:rsid w:val="00972D94"/>
    <w:pPr>
      <w:spacing w:after="0" w:line="240" w:lineRule="auto"/>
      <w:ind w:left="1080" w:hanging="360"/>
    </w:pPr>
    <w:rPr>
      <w:rFonts w:ascii="Calibri" w:eastAsia="Times New Roman" w:hAnsi="Calibri" w:cs="Times New Roman"/>
      <w:sz w:val="24"/>
      <w:szCs w:val="24"/>
    </w:rPr>
  </w:style>
  <w:style w:type="paragraph" w:styleId="List4">
    <w:name w:val="List 4"/>
    <w:basedOn w:val="Normal"/>
    <w:semiHidden/>
    <w:rsid w:val="00972D94"/>
    <w:pPr>
      <w:spacing w:after="0" w:line="240" w:lineRule="auto"/>
      <w:ind w:left="1440" w:hanging="360"/>
    </w:pPr>
    <w:rPr>
      <w:rFonts w:ascii="Calibri" w:eastAsia="Times New Roman" w:hAnsi="Calibri" w:cs="Times New Roman"/>
      <w:sz w:val="24"/>
      <w:szCs w:val="24"/>
    </w:rPr>
  </w:style>
  <w:style w:type="paragraph" w:styleId="List5">
    <w:name w:val="List 5"/>
    <w:basedOn w:val="Normal"/>
    <w:semiHidden/>
    <w:rsid w:val="00972D94"/>
    <w:pPr>
      <w:spacing w:after="0" w:line="240" w:lineRule="auto"/>
      <w:ind w:left="1800" w:hanging="360"/>
    </w:pPr>
    <w:rPr>
      <w:rFonts w:ascii="Calibri" w:eastAsia="Times New Roman" w:hAnsi="Calibri" w:cs="Times New Roman"/>
      <w:sz w:val="24"/>
      <w:szCs w:val="24"/>
    </w:rPr>
  </w:style>
  <w:style w:type="paragraph" w:styleId="ListContinue2">
    <w:name w:val="List Continue 2"/>
    <w:basedOn w:val="Normal"/>
    <w:semiHidden/>
    <w:rsid w:val="00972D94"/>
    <w:pPr>
      <w:spacing w:after="120" w:line="240" w:lineRule="auto"/>
      <w:ind w:left="720"/>
    </w:pPr>
    <w:rPr>
      <w:rFonts w:ascii="Calibri" w:eastAsia="Times New Roman" w:hAnsi="Calibri" w:cs="Times New Roman"/>
      <w:sz w:val="24"/>
      <w:szCs w:val="24"/>
    </w:rPr>
  </w:style>
  <w:style w:type="paragraph" w:styleId="ListContinue3">
    <w:name w:val="List Continue 3"/>
    <w:basedOn w:val="Normal"/>
    <w:semiHidden/>
    <w:rsid w:val="00972D94"/>
    <w:pPr>
      <w:spacing w:after="120" w:line="240" w:lineRule="auto"/>
      <w:ind w:left="1080"/>
    </w:pPr>
    <w:rPr>
      <w:rFonts w:ascii="Calibri" w:eastAsia="Times New Roman" w:hAnsi="Calibri" w:cs="Times New Roman"/>
      <w:sz w:val="24"/>
      <w:szCs w:val="24"/>
    </w:rPr>
  </w:style>
  <w:style w:type="paragraph" w:styleId="ListContinue4">
    <w:name w:val="List Continue 4"/>
    <w:basedOn w:val="Normal"/>
    <w:semiHidden/>
    <w:rsid w:val="00972D94"/>
    <w:pPr>
      <w:spacing w:after="120" w:line="240" w:lineRule="auto"/>
      <w:ind w:left="1440"/>
    </w:pPr>
    <w:rPr>
      <w:rFonts w:ascii="Calibri" w:eastAsia="Times New Roman" w:hAnsi="Calibri" w:cs="Times New Roman"/>
      <w:sz w:val="24"/>
      <w:szCs w:val="24"/>
    </w:rPr>
  </w:style>
  <w:style w:type="paragraph" w:styleId="ListContinue5">
    <w:name w:val="List Continue 5"/>
    <w:basedOn w:val="Normal"/>
    <w:semiHidden/>
    <w:rsid w:val="00972D94"/>
    <w:pPr>
      <w:spacing w:after="120" w:line="240" w:lineRule="auto"/>
      <w:ind w:left="1800"/>
    </w:pPr>
    <w:rPr>
      <w:rFonts w:ascii="Calibri" w:eastAsia="Times New Roman" w:hAnsi="Calibri" w:cs="Times New Roman"/>
      <w:sz w:val="24"/>
      <w:szCs w:val="24"/>
    </w:rPr>
  </w:style>
  <w:style w:type="paragraph" w:styleId="ListNumber2">
    <w:name w:val="List Number 2"/>
    <w:basedOn w:val="Normal"/>
    <w:semiHidden/>
    <w:rsid w:val="00972D94"/>
    <w:pPr>
      <w:numPr>
        <w:numId w:val="33"/>
      </w:numPr>
      <w:spacing w:after="0" w:line="240" w:lineRule="auto"/>
    </w:pPr>
    <w:rPr>
      <w:rFonts w:ascii="Calibri" w:eastAsia="Times New Roman" w:hAnsi="Calibri" w:cs="Times New Roman"/>
      <w:sz w:val="24"/>
      <w:szCs w:val="24"/>
    </w:rPr>
  </w:style>
  <w:style w:type="paragraph" w:styleId="ListNumber3">
    <w:name w:val="List Number 3"/>
    <w:basedOn w:val="Normal"/>
    <w:semiHidden/>
    <w:rsid w:val="00972D94"/>
    <w:pPr>
      <w:numPr>
        <w:numId w:val="34"/>
      </w:numPr>
      <w:spacing w:after="0" w:line="240" w:lineRule="auto"/>
    </w:pPr>
    <w:rPr>
      <w:rFonts w:ascii="Calibri" w:eastAsia="Times New Roman" w:hAnsi="Calibri" w:cs="Times New Roman"/>
      <w:sz w:val="24"/>
      <w:szCs w:val="24"/>
    </w:rPr>
  </w:style>
  <w:style w:type="paragraph" w:styleId="ListNumber4">
    <w:name w:val="List Number 4"/>
    <w:basedOn w:val="Normal"/>
    <w:semiHidden/>
    <w:rsid w:val="00972D94"/>
    <w:pPr>
      <w:numPr>
        <w:numId w:val="31"/>
      </w:numPr>
      <w:spacing w:after="0" w:line="240" w:lineRule="auto"/>
    </w:pPr>
    <w:rPr>
      <w:rFonts w:ascii="Calibri" w:eastAsia="Times New Roman" w:hAnsi="Calibri" w:cs="Times New Roman"/>
      <w:sz w:val="24"/>
      <w:szCs w:val="24"/>
    </w:rPr>
  </w:style>
  <w:style w:type="paragraph" w:styleId="ListNumber5">
    <w:name w:val="List Number 5"/>
    <w:basedOn w:val="Normal"/>
    <w:semiHidden/>
    <w:rsid w:val="00972D94"/>
    <w:pPr>
      <w:numPr>
        <w:numId w:val="32"/>
      </w:numPr>
      <w:spacing w:after="0" w:line="240" w:lineRule="auto"/>
    </w:pPr>
    <w:rPr>
      <w:rFonts w:ascii="Calibri" w:eastAsia="Times New Roman" w:hAnsi="Calibri" w:cs="Times New Roman"/>
      <w:sz w:val="24"/>
      <w:szCs w:val="24"/>
    </w:rPr>
  </w:style>
  <w:style w:type="paragraph" w:styleId="Salutation">
    <w:name w:val="Salutation"/>
    <w:basedOn w:val="Normal"/>
    <w:next w:val="Normal"/>
    <w:link w:val="SalutationChar"/>
    <w:semiHidden/>
    <w:rsid w:val="00972D94"/>
    <w:pPr>
      <w:spacing w:after="0" w:line="240" w:lineRule="auto"/>
    </w:pPr>
    <w:rPr>
      <w:rFonts w:ascii="Calibri" w:eastAsia="Times New Roman" w:hAnsi="Calibri" w:cs="Times New Roman"/>
      <w:sz w:val="24"/>
      <w:szCs w:val="24"/>
    </w:rPr>
  </w:style>
  <w:style w:type="character" w:customStyle="1" w:styleId="SalutationChar">
    <w:name w:val="Salutation Char"/>
    <w:basedOn w:val="DefaultParagraphFont"/>
    <w:link w:val="Salutation"/>
    <w:semiHidden/>
    <w:rsid w:val="00972D94"/>
    <w:rPr>
      <w:rFonts w:ascii="Calibri" w:eastAsia="Times New Roman" w:hAnsi="Calibri" w:cs="Times New Roman"/>
      <w:sz w:val="24"/>
      <w:szCs w:val="24"/>
    </w:rPr>
  </w:style>
  <w:style w:type="paragraph" w:styleId="Signature">
    <w:name w:val="Signature"/>
    <w:basedOn w:val="Normal"/>
    <w:link w:val="SignatureChar"/>
    <w:semiHidden/>
    <w:rsid w:val="00972D94"/>
    <w:pPr>
      <w:spacing w:after="0" w:line="240" w:lineRule="auto"/>
      <w:ind w:left="4320"/>
    </w:pPr>
    <w:rPr>
      <w:rFonts w:ascii="Calibri" w:eastAsia="Times New Roman" w:hAnsi="Calibri" w:cs="Times New Roman"/>
      <w:sz w:val="24"/>
      <w:szCs w:val="24"/>
    </w:rPr>
  </w:style>
  <w:style w:type="character" w:customStyle="1" w:styleId="SignatureChar">
    <w:name w:val="Signature Char"/>
    <w:basedOn w:val="DefaultParagraphFont"/>
    <w:link w:val="Signature"/>
    <w:semiHidden/>
    <w:rsid w:val="00972D94"/>
    <w:rPr>
      <w:rFonts w:ascii="Calibri" w:eastAsia="Times New Roman" w:hAnsi="Calibri" w:cs="Times New Roman"/>
      <w:sz w:val="24"/>
      <w:szCs w:val="24"/>
    </w:rPr>
  </w:style>
  <w:style w:type="table" w:styleId="Table3Deffects1">
    <w:name w:val="Table 3D effects 1"/>
    <w:basedOn w:val="TableNormal"/>
    <w:semiHidden/>
    <w:rsid w:val="00972D94"/>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72D94"/>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72D94"/>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72D94"/>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72D94"/>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72D94"/>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72D94"/>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72D94"/>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72D94"/>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972D94"/>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72D94"/>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72D94"/>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72D94"/>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72D94"/>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72D94"/>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72D9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972D94"/>
    <w:pPr>
      <w:keepNext/>
      <w:pageBreakBefore/>
      <w:spacing w:after="0" w:line="240" w:lineRule="auto"/>
    </w:pPr>
    <w:rPr>
      <w:rFonts w:ascii="Arial" w:eastAsia="Times New Roman" w:hAnsi="Arial" w:cs="Times New Roman"/>
      <w:sz w:val="28"/>
      <w:szCs w:val="28"/>
    </w:rPr>
  </w:style>
  <w:style w:type="paragraph" w:styleId="Closing">
    <w:name w:val="Closing"/>
    <w:basedOn w:val="Normal"/>
    <w:link w:val="ClosingChar"/>
    <w:semiHidden/>
    <w:rsid w:val="00972D94"/>
    <w:pPr>
      <w:spacing w:after="0" w:line="240" w:lineRule="auto"/>
      <w:ind w:left="4320"/>
    </w:pPr>
    <w:rPr>
      <w:rFonts w:ascii="Calibri" w:eastAsia="Times New Roman" w:hAnsi="Calibri" w:cs="Times New Roman"/>
      <w:sz w:val="24"/>
      <w:szCs w:val="24"/>
    </w:rPr>
  </w:style>
  <w:style w:type="character" w:customStyle="1" w:styleId="ClosingChar">
    <w:name w:val="Closing Char"/>
    <w:basedOn w:val="DefaultParagraphFont"/>
    <w:link w:val="Closing"/>
    <w:semiHidden/>
    <w:rsid w:val="00972D94"/>
    <w:rPr>
      <w:rFonts w:ascii="Calibri" w:eastAsia="Times New Roman" w:hAnsi="Calibri" w:cs="Times New Roman"/>
      <w:sz w:val="24"/>
      <w:szCs w:val="24"/>
    </w:rPr>
  </w:style>
  <w:style w:type="paragraph" w:customStyle="1" w:styleId="TableTextl">
    <w:name w:val="Table Textl"/>
    <w:basedOn w:val="Body"/>
    <w:rsid w:val="00972D94"/>
    <w:pPr>
      <w:keepNext/>
      <w:keepLines/>
      <w:tabs>
        <w:tab w:val="clear" w:pos="1440"/>
        <w:tab w:val="clear" w:pos="4320"/>
      </w:tabs>
      <w:autoSpaceDE w:val="0"/>
      <w:autoSpaceDN w:val="0"/>
      <w:adjustRightInd w:val="0"/>
      <w:spacing w:before="60" w:after="60" w:line="240" w:lineRule="auto"/>
    </w:pPr>
    <w:rPr>
      <w:rFonts w:ascii="Calibri" w:eastAsia="Times New Roman" w:hAnsi="Calibri" w:cs="Arial"/>
      <w:bCs/>
      <w:color w:val="000000"/>
      <w:szCs w:val="20"/>
    </w:rPr>
  </w:style>
  <w:style w:type="paragraph" w:customStyle="1" w:styleId="FigureTitle">
    <w:name w:val="Figure Title"/>
    <w:basedOn w:val="Normal"/>
    <w:semiHidden/>
    <w:rsid w:val="00972D94"/>
    <w:pPr>
      <w:spacing w:after="0" w:line="240" w:lineRule="auto"/>
      <w:jc w:val="center"/>
    </w:pPr>
    <w:rPr>
      <w:rFonts w:ascii="Arial" w:eastAsia="Times New Roman" w:hAnsi="Arial" w:cs="Times New Roman"/>
      <w:b/>
      <w:sz w:val="20"/>
      <w:szCs w:val="24"/>
    </w:rPr>
  </w:style>
  <w:style w:type="paragraph" w:customStyle="1" w:styleId="Caution">
    <w:name w:val="Caution"/>
    <w:next w:val="Normal"/>
    <w:semiHidden/>
    <w:rsid w:val="00972D94"/>
    <w:pPr>
      <w:numPr>
        <w:numId w:val="37"/>
      </w:numPr>
      <w:pBdr>
        <w:top w:val="single" w:sz="4" w:space="1" w:color="auto"/>
        <w:bottom w:val="single" w:sz="4" w:space="1" w:color="auto"/>
      </w:pBdr>
      <w:spacing w:after="0" w:line="240" w:lineRule="auto"/>
    </w:pPr>
    <w:rPr>
      <w:rFonts w:ascii="Helvetica" w:eastAsia="Times New Roman" w:hAnsi="Helvetica" w:cs="Times New Roman"/>
      <w:color w:val="000000"/>
      <w:sz w:val="18"/>
      <w:szCs w:val="20"/>
      <w:lang w:val="fr-FR"/>
    </w:rPr>
  </w:style>
  <w:style w:type="paragraph" w:styleId="NoteHeading">
    <w:name w:val="Note Heading"/>
    <w:basedOn w:val="Normal"/>
    <w:next w:val="Normal"/>
    <w:link w:val="NoteHeadingChar"/>
    <w:semiHidden/>
    <w:rsid w:val="00972D94"/>
    <w:pPr>
      <w:spacing w:after="0" w:line="240" w:lineRule="auto"/>
    </w:pPr>
    <w:rPr>
      <w:rFonts w:ascii="Calibri" w:eastAsia="Times New Roman" w:hAnsi="Calibri" w:cs="Times New Roman"/>
      <w:sz w:val="24"/>
      <w:szCs w:val="24"/>
    </w:rPr>
  </w:style>
  <w:style w:type="character" w:customStyle="1" w:styleId="NoteHeadingChar">
    <w:name w:val="Note Heading Char"/>
    <w:basedOn w:val="DefaultParagraphFont"/>
    <w:link w:val="NoteHeading"/>
    <w:semiHidden/>
    <w:rsid w:val="00972D94"/>
    <w:rPr>
      <w:rFonts w:ascii="Calibri" w:eastAsia="Times New Roman" w:hAnsi="Calibri" w:cs="Times New Roman"/>
      <w:sz w:val="24"/>
      <w:szCs w:val="24"/>
    </w:rPr>
  </w:style>
  <w:style w:type="paragraph" w:styleId="MessageHeader">
    <w:name w:val="Message Header"/>
    <w:basedOn w:val="Normal"/>
    <w:link w:val="MessageHeaderChar"/>
    <w:semiHidden/>
    <w:rsid w:val="00972D9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Arial" w:eastAsia="Times New Roman" w:hAnsi="Arial" w:cs="Arial"/>
      <w:sz w:val="24"/>
      <w:szCs w:val="24"/>
    </w:rPr>
  </w:style>
  <w:style w:type="character" w:customStyle="1" w:styleId="MessageHeaderChar">
    <w:name w:val="Message Header Char"/>
    <w:basedOn w:val="DefaultParagraphFont"/>
    <w:link w:val="MessageHeader"/>
    <w:semiHidden/>
    <w:rsid w:val="00972D94"/>
    <w:rPr>
      <w:rFonts w:ascii="Arial" w:eastAsia="Times New Roman" w:hAnsi="Arial" w:cs="Arial"/>
      <w:sz w:val="24"/>
      <w:szCs w:val="24"/>
      <w:shd w:val="pct20" w:color="auto" w:fill="auto"/>
    </w:rPr>
  </w:style>
  <w:style w:type="character" w:customStyle="1" w:styleId="CodeChar0">
    <w:name w:val="Code Char"/>
    <w:basedOn w:val="DefaultParagraphFont"/>
    <w:link w:val="Code0"/>
    <w:rsid w:val="00972D94"/>
    <w:rPr>
      <w:rFonts w:ascii="Courier New" w:eastAsia="Times New Roman" w:hAnsi="Courier New" w:cs="Times New Roman"/>
      <w:szCs w:val="24"/>
    </w:rPr>
  </w:style>
  <w:style w:type="paragraph" w:customStyle="1" w:styleId="Caption-Table">
    <w:name w:val="Caption - Table"/>
    <w:basedOn w:val="Caption1"/>
    <w:autoRedefine/>
    <w:qFormat/>
    <w:rsid w:val="00972D94"/>
    <w:pPr>
      <w:keepLines/>
      <w:numPr>
        <w:numId w:val="40"/>
      </w:numPr>
    </w:pPr>
  </w:style>
  <w:style w:type="paragraph" w:customStyle="1" w:styleId="Caption-Figure">
    <w:name w:val="Caption - Figure"/>
    <w:basedOn w:val="Caption1"/>
    <w:autoRedefine/>
    <w:qFormat/>
    <w:rsid w:val="00972D94"/>
    <w:pPr>
      <w:numPr>
        <w:numId w:val="42"/>
      </w:numPr>
      <w:spacing w:after="120"/>
    </w:pPr>
    <w:rPr>
      <w:lang w:val="sv-SE"/>
    </w:rPr>
  </w:style>
  <w:style w:type="paragraph" w:customStyle="1" w:styleId="NumberedList">
    <w:name w:val="Numbered List"/>
    <w:basedOn w:val="ListNumber"/>
    <w:rsid w:val="00972D94"/>
    <w:pPr>
      <w:numPr>
        <w:numId w:val="4"/>
      </w:numPr>
      <w:spacing w:after="0" w:line="240" w:lineRule="auto"/>
      <w:contextualSpacing w:val="0"/>
    </w:pPr>
    <w:rPr>
      <w:rFonts w:ascii="Calibri" w:eastAsia="Times New Roman" w:hAnsi="Calibri" w:cs="Times New Roman"/>
      <w:sz w:val="24"/>
      <w:szCs w:val="24"/>
    </w:rPr>
  </w:style>
  <w:style w:type="table" w:styleId="TableGrid1">
    <w:name w:val="Table Grid 1"/>
    <w:basedOn w:val="TableNormal"/>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ulletSubSub">
    <w:name w:val="BulletSubSub"/>
    <w:basedOn w:val="BulletSubdash"/>
    <w:qFormat/>
    <w:rsid w:val="00972D94"/>
    <w:pPr>
      <w:numPr>
        <w:numId w:val="41"/>
      </w:numPr>
      <w:tabs>
        <w:tab w:val="clear" w:pos="864"/>
        <w:tab w:val="left" w:pos="1152"/>
      </w:tabs>
    </w:pPr>
  </w:style>
  <w:style w:type="table" w:customStyle="1" w:styleId="LightGrid-Accent11">
    <w:name w:val="Light Grid - Accent 1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972D94"/>
    <w:pPr>
      <w:numPr>
        <w:numId w:val="43"/>
      </w:numPr>
      <w:spacing w:after="240" w:line="240" w:lineRule="atLeast"/>
      <w:jc w:val="center"/>
    </w:pPr>
    <w:rPr>
      <w:rFonts w:ascii="Times New Roman" w:eastAsia="Times New Roman" w:hAnsi="Times New Roman" w:cs="Times New Roman"/>
      <w:b/>
      <w:i/>
      <w:szCs w:val="20"/>
    </w:rPr>
  </w:style>
  <w:style w:type="paragraph" w:customStyle="1" w:styleId="CellBody">
    <w:name w:val="CellBody"/>
    <w:rsid w:val="00972D94"/>
    <w:pPr>
      <w:keepNext/>
      <w:keepLines/>
      <w:autoSpaceDE w:val="0"/>
      <w:autoSpaceDN w:val="0"/>
      <w:adjustRightInd w:val="0"/>
      <w:spacing w:before="20" w:after="20" w:line="280" w:lineRule="atLeast"/>
      <w:jc w:val="center"/>
    </w:pPr>
    <w:rPr>
      <w:rFonts w:ascii="Calibri" w:eastAsia="MS Mincho" w:hAnsi="Calibri" w:cs="Times New Roman"/>
      <w:color w:val="000000"/>
      <w:sz w:val="24"/>
      <w:szCs w:val="24"/>
      <w:lang w:eastAsia="ja-JP"/>
    </w:rPr>
  </w:style>
  <w:style w:type="paragraph" w:customStyle="1" w:styleId="CellHeading">
    <w:name w:val="CellHeading"/>
    <w:rsid w:val="00972D94"/>
    <w:pPr>
      <w:keepNext/>
      <w:suppressAutoHyphens/>
      <w:autoSpaceDE w:val="0"/>
      <w:autoSpaceDN w:val="0"/>
      <w:adjustRightInd w:val="0"/>
      <w:spacing w:before="20" w:after="20" w:line="280" w:lineRule="atLeast"/>
      <w:jc w:val="center"/>
    </w:pPr>
    <w:rPr>
      <w:rFonts w:ascii="Calibri" w:eastAsia="MS Mincho" w:hAnsi="Calibri" w:cs="Times New Roman"/>
      <w:b/>
      <w:color w:val="000000"/>
      <w:w w:val="0"/>
      <w:sz w:val="24"/>
      <w:szCs w:val="24"/>
      <w:lang w:eastAsia="ja-JP"/>
    </w:rPr>
  </w:style>
  <w:style w:type="table" w:customStyle="1" w:styleId="LightGrid1">
    <w:name w:val="Light Grid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972D94"/>
    <w:pPr>
      <w:jc w:val="left"/>
    </w:pPr>
    <w:rPr>
      <w:rFonts w:eastAsia="Times New Roman"/>
      <w:szCs w:val="20"/>
    </w:rPr>
  </w:style>
  <w:style w:type="table" w:styleId="LightList-Accent3">
    <w:name w:val="Light List Accent 3"/>
    <w:basedOn w:val="TableNormal"/>
    <w:uiPriority w:val="61"/>
    <w:rsid w:val="00972D94"/>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Table">
    <w:name w:val="Table"/>
    <w:basedOn w:val="Normal"/>
    <w:rsid w:val="00972D94"/>
    <w:pPr>
      <w:tabs>
        <w:tab w:val="left" w:pos="1800"/>
      </w:tabs>
      <w:spacing w:after="0" w:line="240" w:lineRule="auto"/>
    </w:pPr>
    <w:rPr>
      <w:rFonts w:ascii="Times New Roman" w:eastAsia="Times New Roman" w:hAnsi="Times New Roman" w:cs="Times New Roman"/>
      <w:color w:val="000000"/>
      <w:sz w:val="20"/>
      <w:szCs w:val="20"/>
    </w:rPr>
  </w:style>
  <w:style w:type="paragraph" w:customStyle="1" w:styleId="m-6708298929590871011msolistparagraph">
    <w:name w:val="m_-6708298929590871011msolistparagraph"/>
    <w:basedOn w:val="Normal"/>
    <w:rsid w:val="00972D9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GridTable4-Accent11">
    <w:name w:val="Grid Table 4 - Accent 11"/>
    <w:basedOn w:val="TableNormal"/>
    <w:uiPriority w:val="49"/>
    <w:rsid w:val="00972D94"/>
    <w:pPr>
      <w:spacing w:after="0" w:line="240" w:lineRule="auto"/>
      <w:ind w:firstLine="360"/>
    </w:pPr>
    <w:rPr>
      <w:rFonts w:eastAsiaTheme="minorEastAsia"/>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mall">
    <w:name w:val="Small"/>
    <w:rsid w:val="00972D94"/>
    <w:rPr>
      <w:rFonts w:ascii="Arial" w:hAnsi="Arial" w:cs="Times New Roman"/>
      <w:sz w:val="16"/>
    </w:rPr>
  </w:style>
  <w:style w:type="paragraph" w:customStyle="1" w:styleId="Title-Ver2-SecondLine">
    <w:name w:val="Title - Ver2 - Second Line"/>
    <w:basedOn w:val="NonTOC"/>
    <w:link w:val="Title-Ver2-SecondLineChar"/>
    <w:qFormat/>
    <w:rsid w:val="00972D94"/>
    <w:pPr>
      <w:jc w:val="center"/>
    </w:pPr>
    <w:rPr>
      <w:rFonts w:cs="Arial"/>
      <w:color w:val="000000" w:themeColor="text1"/>
      <w:sz w:val="48"/>
      <w:szCs w:val="48"/>
    </w:rPr>
  </w:style>
  <w:style w:type="character" w:customStyle="1" w:styleId="Title-Ver2-SecondLineChar">
    <w:name w:val="Title - Ver2 - Second Line Char"/>
    <w:basedOn w:val="DefaultParagraphFont"/>
    <w:link w:val="Title-Ver2-SecondLine"/>
    <w:rsid w:val="00972D94"/>
    <w:rPr>
      <w:rFonts w:ascii="Calibri" w:eastAsia="Times New Roman" w:hAnsi="Calibri" w:cs="Arial"/>
      <w:b/>
      <w:color w:val="000000" w:themeColor="text1"/>
      <w:sz w:val="48"/>
      <w:szCs w:val="48"/>
    </w:rPr>
  </w:style>
  <w:style w:type="paragraph" w:customStyle="1" w:styleId="TableCell">
    <w:name w:val="TableCell"/>
    <w:basedOn w:val="NonTOC"/>
    <w:link w:val="TableCellChar"/>
    <w:qFormat/>
    <w:rsid w:val="00972D94"/>
    <w:pPr>
      <w:keepLines/>
      <w:widowControl w:val="0"/>
    </w:pPr>
    <w:rPr>
      <w:b w:val="0"/>
      <w:color w:val="000000" w:themeColor="text1" w:themeShade="BF"/>
      <w:sz w:val="22"/>
      <w:szCs w:val="24"/>
    </w:rPr>
  </w:style>
  <w:style w:type="character" w:customStyle="1" w:styleId="TableCellChar">
    <w:name w:val="TableCell Char"/>
    <w:basedOn w:val="DefaultParagraphFont"/>
    <w:link w:val="TableCell"/>
    <w:rsid w:val="00972D94"/>
    <w:rPr>
      <w:rFonts w:ascii="Calibri" w:eastAsia="Times New Roman" w:hAnsi="Calibri" w:cs="Times New Roman"/>
      <w:color w:val="000000" w:themeColor="text1" w:themeShade="B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53356">
      <w:bodyDiv w:val="1"/>
      <w:marLeft w:val="0"/>
      <w:marRight w:val="0"/>
      <w:marTop w:val="0"/>
      <w:marBottom w:val="0"/>
      <w:divBdr>
        <w:top w:val="none" w:sz="0" w:space="0" w:color="auto"/>
        <w:left w:val="none" w:sz="0" w:space="0" w:color="auto"/>
        <w:bottom w:val="none" w:sz="0" w:space="0" w:color="auto"/>
        <w:right w:val="none" w:sz="0" w:space="0" w:color="auto"/>
      </w:divBdr>
    </w:div>
    <w:div w:id="54665242">
      <w:bodyDiv w:val="1"/>
      <w:marLeft w:val="0"/>
      <w:marRight w:val="0"/>
      <w:marTop w:val="0"/>
      <w:marBottom w:val="0"/>
      <w:divBdr>
        <w:top w:val="none" w:sz="0" w:space="0" w:color="auto"/>
        <w:left w:val="none" w:sz="0" w:space="0" w:color="auto"/>
        <w:bottom w:val="none" w:sz="0" w:space="0" w:color="auto"/>
        <w:right w:val="none" w:sz="0" w:space="0" w:color="auto"/>
      </w:divBdr>
      <w:divsChild>
        <w:div w:id="1387410659">
          <w:marLeft w:val="0"/>
          <w:marRight w:val="0"/>
          <w:marTop w:val="0"/>
          <w:marBottom w:val="0"/>
          <w:divBdr>
            <w:top w:val="none" w:sz="0" w:space="0" w:color="auto"/>
            <w:left w:val="none" w:sz="0" w:space="0" w:color="auto"/>
            <w:bottom w:val="none" w:sz="0" w:space="0" w:color="auto"/>
            <w:right w:val="none" w:sz="0" w:space="0" w:color="auto"/>
          </w:divBdr>
          <w:divsChild>
            <w:div w:id="135071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6479">
      <w:bodyDiv w:val="1"/>
      <w:marLeft w:val="0"/>
      <w:marRight w:val="0"/>
      <w:marTop w:val="0"/>
      <w:marBottom w:val="0"/>
      <w:divBdr>
        <w:top w:val="none" w:sz="0" w:space="0" w:color="auto"/>
        <w:left w:val="none" w:sz="0" w:space="0" w:color="auto"/>
        <w:bottom w:val="none" w:sz="0" w:space="0" w:color="auto"/>
        <w:right w:val="none" w:sz="0" w:space="0" w:color="auto"/>
      </w:divBdr>
    </w:div>
    <w:div w:id="91173507">
      <w:bodyDiv w:val="1"/>
      <w:marLeft w:val="0"/>
      <w:marRight w:val="0"/>
      <w:marTop w:val="0"/>
      <w:marBottom w:val="0"/>
      <w:divBdr>
        <w:top w:val="none" w:sz="0" w:space="0" w:color="auto"/>
        <w:left w:val="none" w:sz="0" w:space="0" w:color="auto"/>
        <w:bottom w:val="none" w:sz="0" w:space="0" w:color="auto"/>
        <w:right w:val="none" w:sz="0" w:space="0" w:color="auto"/>
      </w:divBdr>
    </w:div>
    <w:div w:id="119954401">
      <w:bodyDiv w:val="1"/>
      <w:marLeft w:val="0"/>
      <w:marRight w:val="0"/>
      <w:marTop w:val="0"/>
      <w:marBottom w:val="0"/>
      <w:divBdr>
        <w:top w:val="none" w:sz="0" w:space="0" w:color="auto"/>
        <w:left w:val="none" w:sz="0" w:space="0" w:color="auto"/>
        <w:bottom w:val="none" w:sz="0" w:space="0" w:color="auto"/>
        <w:right w:val="none" w:sz="0" w:space="0" w:color="auto"/>
      </w:divBdr>
    </w:div>
    <w:div w:id="122039105">
      <w:bodyDiv w:val="1"/>
      <w:marLeft w:val="0"/>
      <w:marRight w:val="0"/>
      <w:marTop w:val="0"/>
      <w:marBottom w:val="0"/>
      <w:divBdr>
        <w:top w:val="none" w:sz="0" w:space="0" w:color="auto"/>
        <w:left w:val="none" w:sz="0" w:space="0" w:color="auto"/>
        <w:bottom w:val="none" w:sz="0" w:space="0" w:color="auto"/>
        <w:right w:val="none" w:sz="0" w:space="0" w:color="auto"/>
      </w:divBdr>
    </w:div>
    <w:div w:id="182675329">
      <w:bodyDiv w:val="1"/>
      <w:marLeft w:val="0"/>
      <w:marRight w:val="0"/>
      <w:marTop w:val="0"/>
      <w:marBottom w:val="0"/>
      <w:divBdr>
        <w:top w:val="none" w:sz="0" w:space="0" w:color="auto"/>
        <w:left w:val="none" w:sz="0" w:space="0" w:color="auto"/>
        <w:bottom w:val="none" w:sz="0" w:space="0" w:color="auto"/>
        <w:right w:val="none" w:sz="0" w:space="0" w:color="auto"/>
      </w:divBdr>
    </w:div>
    <w:div w:id="218593502">
      <w:bodyDiv w:val="1"/>
      <w:marLeft w:val="0"/>
      <w:marRight w:val="0"/>
      <w:marTop w:val="0"/>
      <w:marBottom w:val="0"/>
      <w:divBdr>
        <w:top w:val="single" w:sz="2" w:space="0" w:color="000000"/>
        <w:left w:val="none" w:sz="0" w:space="0" w:color="auto"/>
        <w:bottom w:val="none" w:sz="0" w:space="0" w:color="auto"/>
        <w:right w:val="none" w:sz="0" w:space="0" w:color="auto"/>
      </w:divBdr>
      <w:divsChild>
        <w:div w:id="871916394">
          <w:marLeft w:val="0"/>
          <w:marRight w:val="0"/>
          <w:marTop w:val="0"/>
          <w:marBottom w:val="0"/>
          <w:divBdr>
            <w:top w:val="none" w:sz="0" w:space="0" w:color="auto"/>
            <w:left w:val="none" w:sz="0" w:space="0" w:color="auto"/>
            <w:bottom w:val="none" w:sz="0" w:space="0" w:color="auto"/>
            <w:right w:val="none" w:sz="0" w:space="0" w:color="auto"/>
          </w:divBdr>
          <w:divsChild>
            <w:div w:id="2049913931">
              <w:marLeft w:val="0"/>
              <w:marRight w:val="0"/>
              <w:marTop w:val="0"/>
              <w:marBottom w:val="0"/>
              <w:divBdr>
                <w:top w:val="none" w:sz="0" w:space="0" w:color="auto"/>
                <w:left w:val="none" w:sz="0" w:space="0" w:color="auto"/>
                <w:bottom w:val="none" w:sz="0" w:space="0" w:color="auto"/>
                <w:right w:val="none" w:sz="0" w:space="0" w:color="auto"/>
              </w:divBdr>
              <w:divsChild>
                <w:div w:id="1802574056">
                  <w:marLeft w:val="0"/>
                  <w:marRight w:val="0"/>
                  <w:marTop w:val="100"/>
                  <w:marBottom w:val="100"/>
                  <w:divBdr>
                    <w:top w:val="single" w:sz="2" w:space="0" w:color="000000"/>
                    <w:left w:val="none" w:sz="0" w:space="0" w:color="auto"/>
                    <w:bottom w:val="none" w:sz="0" w:space="0" w:color="auto"/>
                    <w:right w:val="none" w:sz="0" w:space="0" w:color="auto"/>
                  </w:divBdr>
                  <w:divsChild>
                    <w:div w:id="1202330432">
                      <w:marLeft w:val="75"/>
                      <w:marRight w:val="75"/>
                      <w:marTop w:val="0"/>
                      <w:marBottom w:val="0"/>
                      <w:divBdr>
                        <w:top w:val="none" w:sz="0" w:space="0" w:color="auto"/>
                        <w:left w:val="none" w:sz="0" w:space="0" w:color="auto"/>
                        <w:bottom w:val="none" w:sz="0" w:space="0" w:color="auto"/>
                        <w:right w:val="none" w:sz="0" w:space="0" w:color="auto"/>
                      </w:divBdr>
                      <w:divsChild>
                        <w:div w:id="88101476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219945158">
      <w:bodyDiv w:val="1"/>
      <w:marLeft w:val="0"/>
      <w:marRight w:val="0"/>
      <w:marTop w:val="0"/>
      <w:marBottom w:val="0"/>
      <w:divBdr>
        <w:top w:val="none" w:sz="0" w:space="0" w:color="auto"/>
        <w:left w:val="none" w:sz="0" w:space="0" w:color="auto"/>
        <w:bottom w:val="none" w:sz="0" w:space="0" w:color="auto"/>
        <w:right w:val="none" w:sz="0" w:space="0" w:color="auto"/>
      </w:divBdr>
    </w:div>
    <w:div w:id="264000467">
      <w:bodyDiv w:val="1"/>
      <w:marLeft w:val="0"/>
      <w:marRight w:val="0"/>
      <w:marTop w:val="0"/>
      <w:marBottom w:val="0"/>
      <w:divBdr>
        <w:top w:val="none" w:sz="0" w:space="0" w:color="auto"/>
        <w:left w:val="none" w:sz="0" w:space="0" w:color="auto"/>
        <w:bottom w:val="none" w:sz="0" w:space="0" w:color="auto"/>
        <w:right w:val="none" w:sz="0" w:space="0" w:color="auto"/>
      </w:divBdr>
    </w:div>
    <w:div w:id="268586543">
      <w:bodyDiv w:val="1"/>
      <w:marLeft w:val="0"/>
      <w:marRight w:val="0"/>
      <w:marTop w:val="0"/>
      <w:marBottom w:val="0"/>
      <w:divBdr>
        <w:top w:val="none" w:sz="0" w:space="0" w:color="auto"/>
        <w:left w:val="none" w:sz="0" w:space="0" w:color="auto"/>
        <w:bottom w:val="none" w:sz="0" w:space="0" w:color="auto"/>
        <w:right w:val="none" w:sz="0" w:space="0" w:color="auto"/>
      </w:divBdr>
    </w:div>
    <w:div w:id="276330384">
      <w:bodyDiv w:val="1"/>
      <w:marLeft w:val="0"/>
      <w:marRight w:val="0"/>
      <w:marTop w:val="0"/>
      <w:marBottom w:val="0"/>
      <w:divBdr>
        <w:top w:val="none" w:sz="0" w:space="0" w:color="auto"/>
        <w:left w:val="none" w:sz="0" w:space="0" w:color="auto"/>
        <w:bottom w:val="none" w:sz="0" w:space="0" w:color="auto"/>
        <w:right w:val="none" w:sz="0" w:space="0" w:color="auto"/>
      </w:divBdr>
    </w:div>
    <w:div w:id="376046340">
      <w:bodyDiv w:val="1"/>
      <w:marLeft w:val="0"/>
      <w:marRight w:val="0"/>
      <w:marTop w:val="0"/>
      <w:marBottom w:val="0"/>
      <w:divBdr>
        <w:top w:val="none" w:sz="0" w:space="0" w:color="auto"/>
        <w:left w:val="none" w:sz="0" w:space="0" w:color="auto"/>
        <w:bottom w:val="none" w:sz="0" w:space="0" w:color="auto"/>
        <w:right w:val="none" w:sz="0" w:space="0" w:color="auto"/>
      </w:divBdr>
    </w:div>
    <w:div w:id="389697690">
      <w:bodyDiv w:val="1"/>
      <w:marLeft w:val="0"/>
      <w:marRight w:val="0"/>
      <w:marTop w:val="0"/>
      <w:marBottom w:val="0"/>
      <w:divBdr>
        <w:top w:val="none" w:sz="0" w:space="0" w:color="auto"/>
        <w:left w:val="none" w:sz="0" w:space="0" w:color="auto"/>
        <w:bottom w:val="none" w:sz="0" w:space="0" w:color="auto"/>
        <w:right w:val="none" w:sz="0" w:space="0" w:color="auto"/>
      </w:divBdr>
    </w:div>
    <w:div w:id="411393344">
      <w:bodyDiv w:val="1"/>
      <w:marLeft w:val="0"/>
      <w:marRight w:val="0"/>
      <w:marTop w:val="0"/>
      <w:marBottom w:val="0"/>
      <w:divBdr>
        <w:top w:val="none" w:sz="0" w:space="0" w:color="auto"/>
        <w:left w:val="none" w:sz="0" w:space="0" w:color="auto"/>
        <w:bottom w:val="none" w:sz="0" w:space="0" w:color="auto"/>
        <w:right w:val="none" w:sz="0" w:space="0" w:color="auto"/>
      </w:divBdr>
    </w:div>
    <w:div w:id="508834741">
      <w:bodyDiv w:val="1"/>
      <w:marLeft w:val="0"/>
      <w:marRight w:val="0"/>
      <w:marTop w:val="0"/>
      <w:marBottom w:val="0"/>
      <w:divBdr>
        <w:top w:val="none" w:sz="0" w:space="0" w:color="auto"/>
        <w:left w:val="none" w:sz="0" w:space="0" w:color="auto"/>
        <w:bottom w:val="none" w:sz="0" w:space="0" w:color="auto"/>
        <w:right w:val="none" w:sz="0" w:space="0" w:color="auto"/>
      </w:divBdr>
    </w:div>
    <w:div w:id="548296828">
      <w:bodyDiv w:val="1"/>
      <w:marLeft w:val="0"/>
      <w:marRight w:val="0"/>
      <w:marTop w:val="0"/>
      <w:marBottom w:val="0"/>
      <w:divBdr>
        <w:top w:val="none" w:sz="0" w:space="0" w:color="auto"/>
        <w:left w:val="none" w:sz="0" w:space="0" w:color="auto"/>
        <w:bottom w:val="none" w:sz="0" w:space="0" w:color="auto"/>
        <w:right w:val="none" w:sz="0" w:space="0" w:color="auto"/>
      </w:divBdr>
    </w:div>
    <w:div w:id="570038580">
      <w:bodyDiv w:val="1"/>
      <w:marLeft w:val="0"/>
      <w:marRight w:val="0"/>
      <w:marTop w:val="0"/>
      <w:marBottom w:val="0"/>
      <w:divBdr>
        <w:top w:val="none" w:sz="0" w:space="0" w:color="auto"/>
        <w:left w:val="none" w:sz="0" w:space="0" w:color="auto"/>
        <w:bottom w:val="none" w:sz="0" w:space="0" w:color="auto"/>
        <w:right w:val="none" w:sz="0" w:space="0" w:color="auto"/>
      </w:divBdr>
    </w:div>
    <w:div w:id="587274251">
      <w:bodyDiv w:val="1"/>
      <w:marLeft w:val="0"/>
      <w:marRight w:val="0"/>
      <w:marTop w:val="0"/>
      <w:marBottom w:val="0"/>
      <w:divBdr>
        <w:top w:val="none" w:sz="0" w:space="0" w:color="auto"/>
        <w:left w:val="none" w:sz="0" w:space="0" w:color="auto"/>
        <w:bottom w:val="none" w:sz="0" w:space="0" w:color="auto"/>
        <w:right w:val="none" w:sz="0" w:space="0" w:color="auto"/>
      </w:divBdr>
    </w:div>
    <w:div w:id="598490827">
      <w:bodyDiv w:val="1"/>
      <w:marLeft w:val="0"/>
      <w:marRight w:val="0"/>
      <w:marTop w:val="0"/>
      <w:marBottom w:val="0"/>
      <w:divBdr>
        <w:top w:val="none" w:sz="0" w:space="0" w:color="auto"/>
        <w:left w:val="none" w:sz="0" w:space="0" w:color="auto"/>
        <w:bottom w:val="none" w:sz="0" w:space="0" w:color="auto"/>
        <w:right w:val="none" w:sz="0" w:space="0" w:color="auto"/>
      </w:divBdr>
    </w:div>
    <w:div w:id="607545850">
      <w:bodyDiv w:val="1"/>
      <w:marLeft w:val="0"/>
      <w:marRight w:val="0"/>
      <w:marTop w:val="0"/>
      <w:marBottom w:val="0"/>
      <w:divBdr>
        <w:top w:val="none" w:sz="0" w:space="0" w:color="auto"/>
        <w:left w:val="none" w:sz="0" w:space="0" w:color="auto"/>
        <w:bottom w:val="none" w:sz="0" w:space="0" w:color="auto"/>
        <w:right w:val="none" w:sz="0" w:space="0" w:color="auto"/>
      </w:divBdr>
    </w:div>
    <w:div w:id="609241634">
      <w:bodyDiv w:val="1"/>
      <w:marLeft w:val="0"/>
      <w:marRight w:val="0"/>
      <w:marTop w:val="0"/>
      <w:marBottom w:val="0"/>
      <w:divBdr>
        <w:top w:val="none" w:sz="0" w:space="0" w:color="auto"/>
        <w:left w:val="none" w:sz="0" w:space="0" w:color="auto"/>
        <w:bottom w:val="none" w:sz="0" w:space="0" w:color="auto"/>
        <w:right w:val="none" w:sz="0" w:space="0" w:color="auto"/>
      </w:divBdr>
    </w:div>
    <w:div w:id="625550248">
      <w:bodyDiv w:val="1"/>
      <w:marLeft w:val="0"/>
      <w:marRight w:val="0"/>
      <w:marTop w:val="0"/>
      <w:marBottom w:val="0"/>
      <w:divBdr>
        <w:top w:val="none" w:sz="0" w:space="0" w:color="auto"/>
        <w:left w:val="none" w:sz="0" w:space="0" w:color="auto"/>
        <w:bottom w:val="none" w:sz="0" w:space="0" w:color="auto"/>
        <w:right w:val="none" w:sz="0" w:space="0" w:color="auto"/>
      </w:divBdr>
    </w:div>
    <w:div w:id="630091735">
      <w:bodyDiv w:val="1"/>
      <w:marLeft w:val="0"/>
      <w:marRight w:val="0"/>
      <w:marTop w:val="0"/>
      <w:marBottom w:val="0"/>
      <w:divBdr>
        <w:top w:val="none" w:sz="0" w:space="0" w:color="auto"/>
        <w:left w:val="none" w:sz="0" w:space="0" w:color="auto"/>
        <w:bottom w:val="none" w:sz="0" w:space="0" w:color="auto"/>
        <w:right w:val="none" w:sz="0" w:space="0" w:color="auto"/>
      </w:divBdr>
    </w:div>
    <w:div w:id="664548731">
      <w:bodyDiv w:val="1"/>
      <w:marLeft w:val="0"/>
      <w:marRight w:val="0"/>
      <w:marTop w:val="0"/>
      <w:marBottom w:val="0"/>
      <w:divBdr>
        <w:top w:val="none" w:sz="0" w:space="0" w:color="auto"/>
        <w:left w:val="none" w:sz="0" w:space="0" w:color="auto"/>
        <w:bottom w:val="none" w:sz="0" w:space="0" w:color="auto"/>
        <w:right w:val="none" w:sz="0" w:space="0" w:color="auto"/>
      </w:divBdr>
    </w:div>
    <w:div w:id="694816545">
      <w:bodyDiv w:val="1"/>
      <w:marLeft w:val="0"/>
      <w:marRight w:val="0"/>
      <w:marTop w:val="0"/>
      <w:marBottom w:val="0"/>
      <w:divBdr>
        <w:top w:val="none" w:sz="0" w:space="0" w:color="auto"/>
        <w:left w:val="none" w:sz="0" w:space="0" w:color="auto"/>
        <w:bottom w:val="none" w:sz="0" w:space="0" w:color="auto"/>
        <w:right w:val="none" w:sz="0" w:space="0" w:color="auto"/>
      </w:divBdr>
    </w:div>
    <w:div w:id="712316520">
      <w:bodyDiv w:val="1"/>
      <w:marLeft w:val="0"/>
      <w:marRight w:val="0"/>
      <w:marTop w:val="0"/>
      <w:marBottom w:val="0"/>
      <w:divBdr>
        <w:top w:val="none" w:sz="0" w:space="0" w:color="auto"/>
        <w:left w:val="none" w:sz="0" w:space="0" w:color="auto"/>
        <w:bottom w:val="none" w:sz="0" w:space="0" w:color="auto"/>
        <w:right w:val="none" w:sz="0" w:space="0" w:color="auto"/>
      </w:divBdr>
    </w:div>
    <w:div w:id="716663258">
      <w:bodyDiv w:val="1"/>
      <w:marLeft w:val="0"/>
      <w:marRight w:val="0"/>
      <w:marTop w:val="0"/>
      <w:marBottom w:val="0"/>
      <w:divBdr>
        <w:top w:val="none" w:sz="0" w:space="0" w:color="auto"/>
        <w:left w:val="none" w:sz="0" w:space="0" w:color="auto"/>
        <w:bottom w:val="none" w:sz="0" w:space="0" w:color="auto"/>
        <w:right w:val="none" w:sz="0" w:space="0" w:color="auto"/>
      </w:divBdr>
    </w:div>
    <w:div w:id="718631082">
      <w:bodyDiv w:val="1"/>
      <w:marLeft w:val="0"/>
      <w:marRight w:val="0"/>
      <w:marTop w:val="0"/>
      <w:marBottom w:val="0"/>
      <w:divBdr>
        <w:top w:val="none" w:sz="0" w:space="0" w:color="auto"/>
        <w:left w:val="none" w:sz="0" w:space="0" w:color="auto"/>
        <w:bottom w:val="none" w:sz="0" w:space="0" w:color="auto"/>
        <w:right w:val="none" w:sz="0" w:space="0" w:color="auto"/>
      </w:divBdr>
    </w:div>
    <w:div w:id="754937889">
      <w:bodyDiv w:val="1"/>
      <w:marLeft w:val="0"/>
      <w:marRight w:val="0"/>
      <w:marTop w:val="0"/>
      <w:marBottom w:val="0"/>
      <w:divBdr>
        <w:top w:val="none" w:sz="0" w:space="0" w:color="auto"/>
        <w:left w:val="none" w:sz="0" w:space="0" w:color="auto"/>
        <w:bottom w:val="none" w:sz="0" w:space="0" w:color="auto"/>
        <w:right w:val="none" w:sz="0" w:space="0" w:color="auto"/>
      </w:divBdr>
    </w:div>
    <w:div w:id="761101009">
      <w:bodyDiv w:val="1"/>
      <w:marLeft w:val="0"/>
      <w:marRight w:val="0"/>
      <w:marTop w:val="0"/>
      <w:marBottom w:val="0"/>
      <w:divBdr>
        <w:top w:val="none" w:sz="0" w:space="0" w:color="auto"/>
        <w:left w:val="none" w:sz="0" w:space="0" w:color="auto"/>
        <w:bottom w:val="none" w:sz="0" w:space="0" w:color="auto"/>
        <w:right w:val="none" w:sz="0" w:space="0" w:color="auto"/>
      </w:divBdr>
    </w:div>
    <w:div w:id="884291610">
      <w:bodyDiv w:val="1"/>
      <w:marLeft w:val="0"/>
      <w:marRight w:val="0"/>
      <w:marTop w:val="0"/>
      <w:marBottom w:val="0"/>
      <w:divBdr>
        <w:top w:val="none" w:sz="0" w:space="0" w:color="auto"/>
        <w:left w:val="none" w:sz="0" w:space="0" w:color="auto"/>
        <w:bottom w:val="none" w:sz="0" w:space="0" w:color="auto"/>
        <w:right w:val="none" w:sz="0" w:space="0" w:color="auto"/>
      </w:divBdr>
    </w:div>
    <w:div w:id="888958369">
      <w:bodyDiv w:val="1"/>
      <w:marLeft w:val="0"/>
      <w:marRight w:val="0"/>
      <w:marTop w:val="0"/>
      <w:marBottom w:val="0"/>
      <w:divBdr>
        <w:top w:val="none" w:sz="0" w:space="0" w:color="auto"/>
        <w:left w:val="none" w:sz="0" w:space="0" w:color="auto"/>
        <w:bottom w:val="none" w:sz="0" w:space="0" w:color="auto"/>
        <w:right w:val="none" w:sz="0" w:space="0" w:color="auto"/>
      </w:divBdr>
    </w:div>
    <w:div w:id="971667111">
      <w:bodyDiv w:val="1"/>
      <w:marLeft w:val="0"/>
      <w:marRight w:val="0"/>
      <w:marTop w:val="0"/>
      <w:marBottom w:val="0"/>
      <w:divBdr>
        <w:top w:val="none" w:sz="0" w:space="0" w:color="auto"/>
        <w:left w:val="none" w:sz="0" w:space="0" w:color="auto"/>
        <w:bottom w:val="none" w:sz="0" w:space="0" w:color="auto"/>
        <w:right w:val="none" w:sz="0" w:space="0" w:color="auto"/>
      </w:divBdr>
    </w:div>
    <w:div w:id="984285780">
      <w:bodyDiv w:val="1"/>
      <w:marLeft w:val="0"/>
      <w:marRight w:val="0"/>
      <w:marTop w:val="0"/>
      <w:marBottom w:val="0"/>
      <w:divBdr>
        <w:top w:val="none" w:sz="0" w:space="0" w:color="auto"/>
        <w:left w:val="none" w:sz="0" w:space="0" w:color="auto"/>
        <w:bottom w:val="none" w:sz="0" w:space="0" w:color="auto"/>
        <w:right w:val="none" w:sz="0" w:space="0" w:color="auto"/>
      </w:divBdr>
    </w:div>
    <w:div w:id="996108214">
      <w:bodyDiv w:val="1"/>
      <w:marLeft w:val="0"/>
      <w:marRight w:val="0"/>
      <w:marTop w:val="0"/>
      <w:marBottom w:val="0"/>
      <w:divBdr>
        <w:top w:val="none" w:sz="0" w:space="0" w:color="auto"/>
        <w:left w:val="none" w:sz="0" w:space="0" w:color="auto"/>
        <w:bottom w:val="none" w:sz="0" w:space="0" w:color="auto"/>
        <w:right w:val="none" w:sz="0" w:space="0" w:color="auto"/>
      </w:divBdr>
    </w:div>
    <w:div w:id="1028264067">
      <w:bodyDiv w:val="1"/>
      <w:marLeft w:val="0"/>
      <w:marRight w:val="0"/>
      <w:marTop w:val="0"/>
      <w:marBottom w:val="0"/>
      <w:divBdr>
        <w:top w:val="none" w:sz="0" w:space="0" w:color="auto"/>
        <w:left w:val="none" w:sz="0" w:space="0" w:color="auto"/>
        <w:bottom w:val="none" w:sz="0" w:space="0" w:color="auto"/>
        <w:right w:val="none" w:sz="0" w:space="0" w:color="auto"/>
      </w:divBdr>
    </w:div>
    <w:div w:id="1044674037">
      <w:bodyDiv w:val="1"/>
      <w:marLeft w:val="0"/>
      <w:marRight w:val="0"/>
      <w:marTop w:val="0"/>
      <w:marBottom w:val="0"/>
      <w:divBdr>
        <w:top w:val="none" w:sz="0" w:space="0" w:color="auto"/>
        <w:left w:val="none" w:sz="0" w:space="0" w:color="auto"/>
        <w:bottom w:val="none" w:sz="0" w:space="0" w:color="auto"/>
        <w:right w:val="none" w:sz="0" w:space="0" w:color="auto"/>
      </w:divBdr>
    </w:div>
    <w:div w:id="1094398838">
      <w:bodyDiv w:val="1"/>
      <w:marLeft w:val="0"/>
      <w:marRight w:val="0"/>
      <w:marTop w:val="0"/>
      <w:marBottom w:val="0"/>
      <w:divBdr>
        <w:top w:val="none" w:sz="0" w:space="0" w:color="auto"/>
        <w:left w:val="none" w:sz="0" w:space="0" w:color="auto"/>
        <w:bottom w:val="none" w:sz="0" w:space="0" w:color="auto"/>
        <w:right w:val="none" w:sz="0" w:space="0" w:color="auto"/>
      </w:divBdr>
    </w:div>
    <w:div w:id="1210334842">
      <w:bodyDiv w:val="1"/>
      <w:marLeft w:val="0"/>
      <w:marRight w:val="0"/>
      <w:marTop w:val="0"/>
      <w:marBottom w:val="0"/>
      <w:divBdr>
        <w:top w:val="none" w:sz="0" w:space="0" w:color="auto"/>
        <w:left w:val="none" w:sz="0" w:space="0" w:color="auto"/>
        <w:bottom w:val="none" w:sz="0" w:space="0" w:color="auto"/>
        <w:right w:val="none" w:sz="0" w:space="0" w:color="auto"/>
      </w:divBdr>
    </w:div>
    <w:div w:id="1219442133">
      <w:bodyDiv w:val="1"/>
      <w:marLeft w:val="0"/>
      <w:marRight w:val="0"/>
      <w:marTop w:val="0"/>
      <w:marBottom w:val="0"/>
      <w:divBdr>
        <w:top w:val="none" w:sz="0" w:space="0" w:color="auto"/>
        <w:left w:val="none" w:sz="0" w:space="0" w:color="auto"/>
        <w:bottom w:val="none" w:sz="0" w:space="0" w:color="auto"/>
        <w:right w:val="none" w:sz="0" w:space="0" w:color="auto"/>
      </w:divBdr>
    </w:div>
    <w:div w:id="1230077085">
      <w:bodyDiv w:val="1"/>
      <w:marLeft w:val="0"/>
      <w:marRight w:val="0"/>
      <w:marTop w:val="0"/>
      <w:marBottom w:val="0"/>
      <w:divBdr>
        <w:top w:val="none" w:sz="0" w:space="0" w:color="auto"/>
        <w:left w:val="none" w:sz="0" w:space="0" w:color="auto"/>
        <w:bottom w:val="none" w:sz="0" w:space="0" w:color="auto"/>
        <w:right w:val="none" w:sz="0" w:space="0" w:color="auto"/>
      </w:divBdr>
    </w:div>
    <w:div w:id="1243494224">
      <w:bodyDiv w:val="1"/>
      <w:marLeft w:val="0"/>
      <w:marRight w:val="0"/>
      <w:marTop w:val="0"/>
      <w:marBottom w:val="0"/>
      <w:divBdr>
        <w:top w:val="none" w:sz="0" w:space="0" w:color="auto"/>
        <w:left w:val="none" w:sz="0" w:space="0" w:color="auto"/>
        <w:bottom w:val="none" w:sz="0" w:space="0" w:color="auto"/>
        <w:right w:val="none" w:sz="0" w:space="0" w:color="auto"/>
      </w:divBdr>
    </w:div>
    <w:div w:id="1267887537">
      <w:bodyDiv w:val="1"/>
      <w:marLeft w:val="0"/>
      <w:marRight w:val="0"/>
      <w:marTop w:val="0"/>
      <w:marBottom w:val="0"/>
      <w:divBdr>
        <w:top w:val="none" w:sz="0" w:space="0" w:color="auto"/>
        <w:left w:val="none" w:sz="0" w:space="0" w:color="auto"/>
        <w:bottom w:val="none" w:sz="0" w:space="0" w:color="auto"/>
        <w:right w:val="none" w:sz="0" w:space="0" w:color="auto"/>
      </w:divBdr>
    </w:div>
    <w:div w:id="1305159392">
      <w:bodyDiv w:val="1"/>
      <w:marLeft w:val="0"/>
      <w:marRight w:val="0"/>
      <w:marTop w:val="0"/>
      <w:marBottom w:val="0"/>
      <w:divBdr>
        <w:top w:val="none" w:sz="0" w:space="0" w:color="auto"/>
        <w:left w:val="none" w:sz="0" w:space="0" w:color="auto"/>
        <w:bottom w:val="none" w:sz="0" w:space="0" w:color="auto"/>
        <w:right w:val="none" w:sz="0" w:space="0" w:color="auto"/>
      </w:divBdr>
    </w:div>
    <w:div w:id="1325739171">
      <w:bodyDiv w:val="1"/>
      <w:marLeft w:val="0"/>
      <w:marRight w:val="0"/>
      <w:marTop w:val="0"/>
      <w:marBottom w:val="0"/>
      <w:divBdr>
        <w:top w:val="none" w:sz="0" w:space="0" w:color="auto"/>
        <w:left w:val="none" w:sz="0" w:space="0" w:color="auto"/>
        <w:bottom w:val="none" w:sz="0" w:space="0" w:color="auto"/>
        <w:right w:val="none" w:sz="0" w:space="0" w:color="auto"/>
      </w:divBdr>
    </w:div>
    <w:div w:id="1371416093">
      <w:bodyDiv w:val="1"/>
      <w:marLeft w:val="0"/>
      <w:marRight w:val="0"/>
      <w:marTop w:val="0"/>
      <w:marBottom w:val="0"/>
      <w:divBdr>
        <w:top w:val="none" w:sz="0" w:space="0" w:color="auto"/>
        <w:left w:val="none" w:sz="0" w:space="0" w:color="auto"/>
        <w:bottom w:val="none" w:sz="0" w:space="0" w:color="auto"/>
        <w:right w:val="none" w:sz="0" w:space="0" w:color="auto"/>
      </w:divBdr>
    </w:div>
    <w:div w:id="1372530222">
      <w:bodyDiv w:val="1"/>
      <w:marLeft w:val="0"/>
      <w:marRight w:val="0"/>
      <w:marTop w:val="0"/>
      <w:marBottom w:val="0"/>
      <w:divBdr>
        <w:top w:val="none" w:sz="0" w:space="0" w:color="auto"/>
        <w:left w:val="none" w:sz="0" w:space="0" w:color="auto"/>
        <w:bottom w:val="none" w:sz="0" w:space="0" w:color="auto"/>
        <w:right w:val="none" w:sz="0" w:space="0" w:color="auto"/>
      </w:divBdr>
    </w:div>
    <w:div w:id="1403335305">
      <w:bodyDiv w:val="1"/>
      <w:marLeft w:val="0"/>
      <w:marRight w:val="0"/>
      <w:marTop w:val="0"/>
      <w:marBottom w:val="0"/>
      <w:divBdr>
        <w:top w:val="none" w:sz="0" w:space="0" w:color="auto"/>
        <w:left w:val="none" w:sz="0" w:space="0" w:color="auto"/>
        <w:bottom w:val="none" w:sz="0" w:space="0" w:color="auto"/>
        <w:right w:val="none" w:sz="0" w:space="0" w:color="auto"/>
      </w:divBdr>
    </w:div>
    <w:div w:id="1417166091">
      <w:bodyDiv w:val="1"/>
      <w:marLeft w:val="0"/>
      <w:marRight w:val="0"/>
      <w:marTop w:val="0"/>
      <w:marBottom w:val="0"/>
      <w:divBdr>
        <w:top w:val="none" w:sz="0" w:space="0" w:color="auto"/>
        <w:left w:val="none" w:sz="0" w:space="0" w:color="auto"/>
        <w:bottom w:val="none" w:sz="0" w:space="0" w:color="auto"/>
        <w:right w:val="none" w:sz="0" w:space="0" w:color="auto"/>
      </w:divBdr>
    </w:div>
    <w:div w:id="1418938371">
      <w:bodyDiv w:val="1"/>
      <w:marLeft w:val="0"/>
      <w:marRight w:val="0"/>
      <w:marTop w:val="0"/>
      <w:marBottom w:val="0"/>
      <w:divBdr>
        <w:top w:val="none" w:sz="0" w:space="0" w:color="auto"/>
        <w:left w:val="none" w:sz="0" w:space="0" w:color="auto"/>
        <w:bottom w:val="none" w:sz="0" w:space="0" w:color="auto"/>
        <w:right w:val="none" w:sz="0" w:space="0" w:color="auto"/>
      </w:divBdr>
    </w:div>
    <w:div w:id="1429034598">
      <w:bodyDiv w:val="1"/>
      <w:marLeft w:val="0"/>
      <w:marRight w:val="0"/>
      <w:marTop w:val="0"/>
      <w:marBottom w:val="0"/>
      <w:divBdr>
        <w:top w:val="none" w:sz="0" w:space="0" w:color="auto"/>
        <w:left w:val="none" w:sz="0" w:space="0" w:color="auto"/>
        <w:bottom w:val="none" w:sz="0" w:space="0" w:color="auto"/>
        <w:right w:val="none" w:sz="0" w:space="0" w:color="auto"/>
      </w:divBdr>
    </w:div>
    <w:div w:id="1451511314">
      <w:bodyDiv w:val="1"/>
      <w:marLeft w:val="0"/>
      <w:marRight w:val="0"/>
      <w:marTop w:val="0"/>
      <w:marBottom w:val="0"/>
      <w:divBdr>
        <w:top w:val="none" w:sz="0" w:space="0" w:color="auto"/>
        <w:left w:val="none" w:sz="0" w:space="0" w:color="auto"/>
        <w:bottom w:val="none" w:sz="0" w:space="0" w:color="auto"/>
        <w:right w:val="none" w:sz="0" w:space="0" w:color="auto"/>
      </w:divBdr>
    </w:div>
    <w:div w:id="1456480628">
      <w:bodyDiv w:val="1"/>
      <w:marLeft w:val="0"/>
      <w:marRight w:val="0"/>
      <w:marTop w:val="0"/>
      <w:marBottom w:val="0"/>
      <w:divBdr>
        <w:top w:val="none" w:sz="0" w:space="0" w:color="auto"/>
        <w:left w:val="none" w:sz="0" w:space="0" w:color="auto"/>
        <w:bottom w:val="none" w:sz="0" w:space="0" w:color="auto"/>
        <w:right w:val="none" w:sz="0" w:space="0" w:color="auto"/>
      </w:divBdr>
    </w:div>
    <w:div w:id="1505900972">
      <w:bodyDiv w:val="1"/>
      <w:marLeft w:val="0"/>
      <w:marRight w:val="0"/>
      <w:marTop w:val="0"/>
      <w:marBottom w:val="0"/>
      <w:divBdr>
        <w:top w:val="none" w:sz="0" w:space="0" w:color="auto"/>
        <w:left w:val="none" w:sz="0" w:space="0" w:color="auto"/>
        <w:bottom w:val="none" w:sz="0" w:space="0" w:color="auto"/>
        <w:right w:val="none" w:sz="0" w:space="0" w:color="auto"/>
      </w:divBdr>
    </w:div>
    <w:div w:id="1507282922">
      <w:bodyDiv w:val="1"/>
      <w:marLeft w:val="0"/>
      <w:marRight w:val="0"/>
      <w:marTop w:val="0"/>
      <w:marBottom w:val="0"/>
      <w:divBdr>
        <w:top w:val="none" w:sz="0" w:space="0" w:color="auto"/>
        <w:left w:val="none" w:sz="0" w:space="0" w:color="auto"/>
        <w:bottom w:val="none" w:sz="0" w:space="0" w:color="auto"/>
        <w:right w:val="none" w:sz="0" w:space="0" w:color="auto"/>
      </w:divBdr>
    </w:div>
    <w:div w:id="1510758540">
      <w:bodyDiv w:val="1"/>
      <w:marLeft w:val="0"/>
      <w:marRight w:val="0"/>
      <w:marTop w:val="0"/>
      <w:marBottom w:val="0"/>
      <w:divBdr>
        <w:top w:val="none" w:sz="0" w:space="0" w:color="auto"/>
        <w:left w:val="none" w:sz="0" w:space="0" w:color="auto"/>
        <w:bottom w:val="none" w:sz="0" w:space="0" w:color="auto"/>
        <w:right w:val="none" w:sz="0" w:space="0" w:color="auto"/>
      </w:divBdr>
    </w:div>
    <w:div w:id="1533111264">
      <w:bodyDiv w:val="1"/>
      <w:marLeft w:val="0"/>
      <w:marRight w:val="0"/>
      <w:marTop w:val="0"/>
      <w:marBottom w:val="0"/>
      <w:divBdr>
        <w:top w:val="none" w:sz="0" w:space="0" w:color="auto"/>
        <w:left w:val="none" w:sz="0" w:space="0" w:color="auto"/>
        <w:bottom w:val="none" w:sz="0" w:space="0" w:color="auto"/>
        <w:right w:val="none" w:sz="0" w:space="0" w:color="auto"/>
      </w:divBdr>
    </w:div>
    <w:div w:id="1534465474">
      <w:bodyDiv w:val="1"/>
      <w:marLeft w:val="0"/>
      <w:marRight w:val="0"/>
      <w:marTop w:val="0"/>
      <w:marBottom w:val="0"/>
      <w:divBdr>
        <w:top w:val="none" w:sz="0" w:space="0" w:color="auto"/>
        <w:left w:val="none" w:sz="0" w:space="0" w:color="auto"/>
        <w:bottom w:val="none" w:sz="0" w:space="0" w:color="auto"/>
        <w:right w:val="none" w:sz="0" w:space="0" w:color="auto"/>
      </w:divBdr>
    </w:div>
    <w:div w:id="1566794472">
      <w:bodyDiv w:val="1"/>
      <w:marLeft w:val="0"/>
      <w:marRight w:val="0"/>
      <w:marTop w:val="0"/>
      <w:marBottom w:val="0"/>
      <w:divBdr>
        <w:top w:val="none" w:sz="0" w:space="0" w:color="auto"/>
        <w:left w:val="none" w:sz="0" w:space="0" w:color="auto"/>
        <w:bottom w:val="none" w:sz="0" w:space="0" w:color="auto"/>
        <w:right w:val="none" w:sz="0" w:space="0" w:color="auto"/>
      </w:divBdr>
    </w:div>
    <w:div w:id="1585802742">
      <w:bodyDiv w:val="1"/>
      <w:marLeft w:val="0"/>
      <w:marRight w:val="0"/>
      <w:marTop w:val="0"/>
      <w:marBottom w:val="0"/>
      <w:divBdr>
        <w:top w:val="none" w:sz="0" w:space="0" w:color="auto"/>
        <w:left w:val="none" w:sz="0" w:space="0" w:color="auto"/>
        <w:bottom w:val="none" w:sz="0" w:space="0" w:color="auto"/>
        <w:right w:val="none" w:sz="0" w:space="0" w:color="auto"/>
      </w:divBdr>
    </w:div>
    <w:div w:id="1624069507">
      <w:bodyDiv w:val="1"/>
      <w:marLeft w:val="0"/>
      <w:marRight w:val="0"/>
      <w:marTop w:val="0"/>
      <w:marBottom w:val="0"/>
      <w:divBdr>
        <w:top w:val="none" w:sz="0" w:space="0" w:color="auto"/>
        <w:left w:val="none" w:sz="0" w:space="0" w:color="auto"/>
        <w:bottom w:val="none" w:sz="0" w:space="0" w:color="auto"/>
        <w:right w:val="none" w:sz="0" w:space="0" w:color="auto"/>
      </w:divBdr>
    </w:div>
    <w:div w:id="1637489562">
      <w:bodyDiv w:val="1"/>
      <w:marLeft w:val="0"/>
      <w:marRight w:val="0"/>
      <w:marTop w:val="0"/>
      <w:marBottom w:val="0"/>
      <w:divBdr>
        <w:top w:val="none" w:sz="0" w:space="0" w:color="auto"/>
        <w:left w:val="none" w:sz="0" w:space="0" w:color="auto"/>
        <w:bottom w:val="none" w:sz="0" w:space="0" w:color="auto"/>
        <w:right w:val="none" w:sz="0" w:space="0" w:color="auto"/>
      </w:divBdr>
    </w:div>
    <w:div w:id="1681352498">
      <w:bodyDiv w:val="1"/>
      <w:marLeft w:val="0"/>
      <w:marRight w:val="0"/>
      <w:marTop w:val="0"/>
      <w:marBottom w:val="0"/>
      <w:divBdr>
        <w:top w:val="none" w:sz="0" w:space="0" w:color="auto"/>
        <w:left w:val="none" w:sz="0" w:space="0" w:color="auto"/>
        <w:bottom w:val="none" w:sz="0" w:space="0" w:color="auto"/>
        <w:right w:val="none" w:sz="0" w:space="0" w:color="auto"/>
      </w:divBdr>
    </w:div>
    <w:div w:id="1683507047">
      <w:bodyDiv w:val="1"/>
      <w:marLeft w:val="0"/>
      <w:marRight w:val="0"/>
      <w:marTop w:val="0"/>
      <w:marBottom w:val="0"/>
      <w:divBdr>
        <w:top w:val="none" w:sz="0" w:space="0" w:color="auto"/>
        <w:left w:val="none" w:sz="0" w:space="0" w:color="auto"/>
        <w:bottom w:val="none" w:sz="0" w:space="0" w:color="auto"/>
        <w:right w:val="none" w:sz="0" w:space="0" w:color="auto"/>
      </w:divBdr>
    </w:div>
    <w:div w:id="1733770462">
      <w:bodyDiv w:val="1"/>
      <w:marLeft w:val="0"/>
      <w:marRight w:val="0"/>
      <w:marTop w:val="0"/>
      <w:marBottom w:val="0"/>
      <w:divBdr>
        <w:top w:val="none" w:sz="0" w:space="0" w:color="auto"/>
        <w:left w:val="none" w:sz="0" w:space="0" w:color="auto"/>
        <w:bottom w:val="none" w:sz="0" w:space="0" w:color="auto"/>
        <w:right w:val="none" w:sz="0" w:space="0" w:color="auto"/>
      </w:divBdr>
    </w:div>
    <w:div w:id="1794445082">
      <w:bodyDiv w:val="1"/>
      <w:marLeft w:val="0"/>
      <w:marRight w:val="0"/>
      <w:marTop w:val="0"/>
      <w:marBottom w:val="0"/>
      <w:divBdr>
        <w:top w:val="none" w:sz="0" w:space="0" w:color="auto"/>
        <w:left w:val="none" w:sz="0" w:space="0" w:color="auto"/>
        <w:bottom w:val="none" w:sz="0" w:space="0" w:color="auto"/>
        <w:right w:val="none" w:sz="0" w:space="0" w:color="auto"/>
      </w:divBdr>
      <w:divsChild>
        <w:div w:id="1030843240">
          <w:marLeft w:val="547"/>
          <w:marRight w:val="0"/>
          <w:marTop w:val="134"/>
          <w:marBottom w:val="0"/>
          <w:divBdr>
            <w:top w:val="none" w:sz="0" w:space="0" w:color="auto"/>
            <w:left w:val="none" w:sz="0" w:space="0" w:color="auto"/>
            <w:bottom w:val="none" w:sz="0" w:space="0" w:color="auto"/>
            <w:right w:val="none" w:sz="0" w:space="0" w:color="auto"/>
          </w:divBdr>
        </w:div>
        <w:div w:id="1326204844">
          <w:marLeft w:val="1166"/>
          <w:marRight w:val="0"/>
          <w:marTop w:val="120"/>
          <w:marBottom w:val="0"/>
          <w:divBdr>
            <w:top w:val="none" w:sz="0" w:space="0" w:color="auto"/>
            <w:left w:val="none" w:sz="0" w:space="0" w:color="auto"/>
            <w:bottom w:val="none" w:sz="0" w:space="0" w:color="auto"/>
            <w:right w:val="none" w:sz="0" w:space="0" w:color="auto"/>
          </w:divBdr>
        </w:div>
        <w:div w:id="1402294965">
          <w:marLeft w:val="1166"/>
          <w:marRight w:val="0"/>
          <w:marTop w:val="120"/>
          <w:marBottom w:val="0"/>
          <w:divBdr>
            <w:top w:val="none" w:sz="0" w:space="0" w:color="auto"/>
            <w:left w:val="none" w:sz="0" w:space="0" w:color="auto"/>
            <w:bottom w:val="none" w:sz="0" w:space="0" w:color="auto"/>
            <w:right w:val="none" w:sz="0" w:space="0" w:color="auto"/>
          </w:divBdr>
        </w:div>
        <w:div w:id="1438908760">
          <w:marLeft w:val="1166"/>
          <w:marRight w:val="0"/>
          <w:marTop w:val="120"/>
          <w:marBottom w:val="0"/>
          <w:divBdr>
            <w:top w:val="none" w:sz="0" w:space="0" w:color="auto"/>
            <w:left w:val="none" w:sz="0" w:space="0" w:color="auto"/>
            <w:bottom w:val="none" w:sz="0" w:space="0" w:color="auto"/>
            <w:right w:val="none" w:sz="0" w:space="0" w:color="auto"/>
          </w:divBdr>
        </w:div>
        <w:div w:id="1901205807">
          <w:marLeft w:val="1166"/>
          <w:marRight w:val="0"/>
          <w:marTop w:val="120"/>
          <w:marBottom w:val="0"/>
          <w:divBdr>
            <w:top w:val="none" w:sz="0" w:space="0" w:color="auto"/>
            <w:left w:val="none" w:sz="0" w:space="0" w:color="auto"/>
            <w:bottom w:val="none" w:sz="0" w:space="0" w:color="auto"/>
            <w:right w:val="none" w:sz="0" w:space="0" w:color="auto"/>
          </w:divBdr>
        </w:div>
        <w:div w:id="1957905989">
          <w:marLeft w:val="1627"/>
          <w:marRight w:val="0"/>
          <w:marTop w:val="120"/>
          <w:marBottom w:val="0"/>
          <w:divBdr>
            <w:top w:val="none" w:sz="0" w:space="0" w:color="auto"/>
            <w:left w:val="none" w:sz="0" w:space="0" w:color="auto"/>
            <w:bottom w:val="none" w:sz="0" w:space="0" w:color="auto"/>
            <w:right w:val="none" w:sz="0" w:space="0" w:color="auto"/>
          </w:divBdr>
        </w:div>
        <w:div w:id="2101220454">
          <w:marLeft w:val="1627"/>
          <w:marRight w:val="0"/>
          <w:marTop w:val="120"/>
          <w:marBottom w:val="0"/>
          <w:divBdr>
            <w:top w:val="none" w:sz="0" w:space="0" w:color="auto"/>
            <w:left w:val="none" w:sz="0" w:space="0" w:color="auto"/>
            <w:bottom w:val="none" w:sz="0" w:space="0" w:color="auto"/>
            <w:right w:val="none" w:sz="0" w:space="0" w:color="auto"/>
          </w:divBdr>
        </w:div>
        <w:div w:id="2116442398">
          <w:marLeft w:val="547"/>
          <w:marRight w:val="0"/>
          <w:marTop w:val="134"/>
          <w:marBottom w:val="0"/>
          <w:divBdr>
            <w:top w:val="none" w:sz="0" w:space="0" w:color="auto"/>
            <w:left w:val="none" w:sz="0" w:space="0" w:color="auto"/>
            <w:bottom w:val="none" w:sz="0" w:space="0" w:color="auto"/>
            <w:right w:val="none" w:sz="0" w:space="0" w:color="auto"/>
          </w:divBdr>
        </w:div>
      </w:divsChild>
    </w:div>
    <w:div w:id="1805805888">
      <w:bodyDiv w:val="1"/>
      <w:marLeft w:val="0"/>
      <w:marRight w:val="0"/>
      <w:marTop w:val="0"/>
      <w:marBottom w:val="0"/>
      <w:divBdr>
        <w:top w:val="none" w:sz="0" w:space="0" w:color="auto"/>
        <w:left w:val="none" w:sz="0" w:space="0" w:color="auto"/>
        <w:bottom w:val="none" w:sz="0" w:space="0" w:color="auto"/>
        <w:right w:val="none" w:sz="0" w:space="0" w:color="auto"/>
      </w:divBdr>
    </w:div>
    <w:div w:id="1919098576">
      <w:bodyDiv w:val="1"/>
      <w:marLeft w:val="0"/>
      <w:marRight w:val="0"/>
      <w:marTop w:val="0"/>
      <w:marBottom w:val="0"/>
      <w:divBdr>
        <w:top w:val="none" w:sz="0" w:space="0" w:color="auto"/>
        <w:left w:val="none" w:sz="0" w:space="0" w:color="auto"/>
        <w:bottom w:val="none" w:sz="0" w:space="0" w:color="auto"/>
        <w:right w:val="none" w:sz="0" w:space="0" w:color="auto"/>
      </w:divBdr>
    </w:div>
    <w:div w:id="1946960166">
      <w:bodyDiv w:val="1"/>
      <w:marLeft w:val="0"/>
      <w:marRight w:val="0"/>
      <w:marTop w:val="0"/>
      <w:marBottom w:val="0"/>
      <w:divBdr>
        <w:top w:val="none" w:sz="0" w:space="0" w:color="auto"/>
        <w:left w:val="none" w:sz="0" w:space="0" w:color="auto"/>
        <w:bottom w:val="none" w:sz="0" w:space="0" w:color="auto"/>
        <w:right w:val="none" w:sz="0" w:space="0" w:color="auto"/>
      </w:divBdr>
    </w:div>
    <w:div w:id="1948538022">
      <w:bodyDiv w:val="1"/>
      <w:marLeft w:val="0"/>
      <w:marRight w:val="0"/>
      <w:marTop w:val="0"/>
      <w:marBottom w:val="0"/>
      <w:divBdr>
        <w:top w:val="none" w:sz="0" w:space="0" w:color="auto"/>
        <w:left w:val="none" w:sz="0" w:space="0" w:color="auto"/>
        <w:bottom w:val="none" w:sz="0" w:space="0" w:color="auto"/>
        <w:right w:val="none" w:sz="0" w:space="0" w:color="auto"/>
      </w:divBdr>
    </w:div>
    <w:div w:id="1954553013">
      <w:bodyDiv w:val="1"/>
      <w:marLeft w:val="0"/>
      <w:marRight w:val="0"/>
      <w:marTop w:val="0"/>
      <w:marBottom w:val="0"/>
      <w:divBdr>
        <w:top w:val="single" w:sz="2" w:space="0" w:color="000000"/>
        <w:left w:val="none" w:sz="0" w:space="0" w:color="auto"/>
        <w:bottom w:val="none" w:sz="0" w:space="0" w:color="auto"/>
        <w:right w:val="none" w:sz="0" w:space="0" w:color="auto"/>
      </w:divBdr>
      <w:divsChild>
        <w:div w:id="1105464347">
          <w:marLeft w:val="0"/>
          <w:marRight w:val="0"/>
          <w:marTop w:val="0"/>
          <w:marBottom w:val="0"/>
          <w:divBdr>
            <w:top w:val="none" w:sz="0" w:space="0" w:color="auto"/>
            <w:left w:val="none" w:sz="0" w:space="0" w:color="auto"/>
            <w:bottom w:val="none" w:sz="0" w:space="0" w:color="auto"/>
            <w:right w:val="none" w:sz="0" w:space="0" w:color="auto"/>
          </w:divBdr>
          <w:divsChild>
            <w:div w:id="12072902">
              <w:marLeft w:val="0"/>
              <w:marRight w:val="0"/>
              <w:marTop w:val="0"/>
              <w:marBottom w:val="0"/>
              <w:divBdr>
                <w:top w:val="none" w:sz="0" w:space="0" w:color="auto"/>
                <w:left w:val="none" w:sz="0" w:space="0" w:color="auto"/>
                <w:bottom w:val="none" w:sz="0" w:space="0" w:color="auto"/>
                <w:right w:val="none" w:sz="0" w:space="0" w:color="auto"/>
              </w:divBdr>
              <w:divsChild>
                <w:div w:id="1860728513">
                  <w:marLeft w:val="0"/>
                  <w:marRight w:val="0"/>
                  <w:marTop w:val="100"/>
                  <w:marBottom w:val="100"/>
                  <w:divBdr>
                    <w:top w:val="single" w:sz="2" w:space="0" w:color="000000"/>
                    <w:left w:val="none" w:sz="0" w:space="0" w:color="auto"/>
                    <w:bottom w:val="none" w:sz="0" w:space="0" w:color="auto"/>
                    <w:right w:val="none" w:sz="0" w:space="0" w:color="auto"/>
                  </w:divBdr>
                  <w:divsChild>
                    <w:div w:id="291984520">
                      <w:marLeft w:val="75"/>
                      <w:marRight w:val="75"/>
                      <w:marTop w:val="0"/>
                      <w:marBottom w:val="0"/>
                      <w:divBdr>
                        <w:top w:val="none" w:sz="0" w:space="0" w:color="auto"/>
                        <w:left w:val="none" w:sz="0" w:space="0" w:color="auto"/>
                        <w:bottom w:val="none" w:sz="0" w:space="0" w:color="auto"/>
                        <w:right w:val="none" w:sz="0" w:space="0" w:color="auto"/>
                      </w:divBdr>
                      <w:divsChild>
                        <w:div w:id="161120557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1958288603">
      <w:bodyDiv w:val="1"/>
      <w:marLeft w:val="0"/>
      <w:marRight w:val="0"/>
      <w:marTop w:val="0"/>
      <w:marBottom w:val="0"/>
      <w:divBdr>
        <w:top w:val="none" w:sz="0" w:space="0" w:color="auto"/>
        <w:left w:val="none" w:sz="0" w:space="0" w:color="auto"/>
        <w:bottom w:val="none" w:sz="0" w:space="0" w:color="auto"/>
        <w:right w:val="none" w:sz="0" w:space="0" w:color="auto"/>
      </w:divBdr>
    </w:div>
    <w:div w:id="2005935660">
      <w:bodyDiv w:val="1"/>
      <w:marLeft w:val="0"/>
      <w:marRight w:val="0"/>
      <w:marTop w:val="0"/>
      <w:marBottom w:val="0"/>
      <w:divBdr>
        <w:top w:val="none" w:sz="0" w:space="0" w:color="auto"/>
        <w:left w:val="none" w:sz="0" w:space="0" w:color="auto"/>
        <w:bottom w:val="none" w:sz="0" w:space="0" w:color="auto"/>
        <w:right w:val="none" w:sz="0" w:space="0" w:color="auto"/>
      </w:divBdr>
      <w:divsChild>
        <w:div w:id="20208400">
          <w:marLeft w:val="1267"/>
          <w:marRight w:val="0"/>
          <w:marTop w:val="0"/>
          <w:marBottom w:val="0"/>
          <w:divBdr>
            <w:top w:val="none" w:sz="0" w:space="0" w:color="auto"/>
            <w:left w:val="none" w:sz="0" w:space="0" w:color="auto"/>
            <w:bottom w:val="none" w:sz="0" w:space="0" w:color="auto"/>
            <w:right w:val="none" w:sz="0" w:space="0" w:color="auto"/>
          </w:divBdr>
        </w:div>
        <w:div w:id="180705762">
          <w:marLeft w:val="1267"/>
          <w:marRight w:val="0"/>
          <w:marTop w:val="0"/>
          <w:marBottom w:val="0"/>
          <w:divBdr>
            <w:top w:val="none" w:sz="0" w:space="0" w:color="auto"/>
            <w:left w:val="none" w:sz="0" w:space="0" w:color="auto"/>
            <w:bottom w:val="none" w:sz="0" w:space="0" w:color="auto"/>
            <w:right w:val="none" w:sz="0" w:space="0" w:color="auto"/>
          </w:divBdr>
        </w:div>
        <w:div w:id="268895382">
          <w:marLeft w:val="547"/>
          <w:marRight w:val="0"/>
          <w:marTop w:val="0"/>
          <w:marBottom w:val="0"/>
          <w:divBdr>
            <w:top w:val="none" w:sz="0" w:space="0" w:color="auto"/>
            <w:left w:val="none" w:sz="0" w:space="0" w:color="auto"/>
            <w:bottom w:val="none" w:sz="0" w:space="0" w:color="auto"/>
            <w:right w:val="none" w:sz="0" w:space="0" w:color="auto"/>
          </w:divBdr>
        </w:div>
        <w:div w:id="458229821">
          <w:marLeft w:val="1267"/>
          <w:marRight w:val="0"/>
          <w:marTop w:val="0"/>
          <w:marBottom w:val="0"/>
          <w:divBdr>
            <w:top w:val="none" w:sz="0" w:space="0" w:color="auto"/>
            <w:left w:val="none" w:sz="0" w:space="0" w:color="auto"/>
            <w:bottom w:val="none" w:sz="0" w:space="0" w:color="auto"/>
            <w:right w:val="none" w:sz="0" w:space="0" w:color="auto"/>
          </w:divBdr>
        </w:div>
        <w:div w:id="783428594">
          <w:marLeft w:val="547"/>
          <w:marRight w:val="0"/>
          <w:marTop w:val="0"/>
          <w:marBottom w:val="0"/>
          <w:divBdr>
            <w:top w:val="none" w:sz="0" w:space="0" w:color="auto"/>
            <w:left w:val="none" w:sz="0" w:space="0" w:color="auto"/>
            <w:bottom w:val="none" w:sz="0" w:space="0" w:color="auto"/>
            <w:right w:val="none" w:sz="0" w:space="0" w:color="auto"/>
          </w:divBdr>
        </w:div>
        <w:div w:id="831220372">
          <w:marLeft w:val="1267"/>
          <w:marRight w:val="0"/>
          <w:marTop w:val="0"/>
          <w:marBottom w:val="0"/>
          <w:divBdr>
            <w:top w:val="none" w:sz="0" w:space="0" w:color="auto"/>
            <w:left w:val="none" w:sz="0" w:space="0" w:color="auto"/>
            <w:bottom w:val="none" w:sz="0" w:space="0" w:color="auto"/>
            <w:right w:val="none" w:sz="0" w:space="0" w:color="auto"/>
          </w:divBdr>
        </w:div>
        <w:div w:id="840851489">
          <w:marLeft w:val="1267"/>
          <w:marRight w:val="0"/>
          <w:marTop w:val="0"/>
          <w:marBottom w:val="0"/>
          <w:divBdr>
            <w:top w:val="none" w:sz="0" w:space="0" w:color="auto"/>
            <w:left w:val="none" w:sz="0" w:space="0" w:color="auto"/>
            <w:bottom w:val="none" w:sz="0" w:space="0" w:color="auto"/>
            <w:right w:val="none" w:sz="0" w:space="0" w:color="auto"/>
          </w:divBdr>
        </w:div>
        <w:div w:id="1208840525">
          <w:marLeft w:val="547"/>
          <w:marRight w:val="0"/>
          <w:marTop w:val="0"/>
          <w:marBottom w:val="0"/>
          <w:divBdr>
            <w:top w:val="none" w:sz="0" w:space="0" w:color="auto"/>
            <w:left w:val="none" w:sz="0" w:space="0" w:color="auto"/>
            <w:bottom w:val="none" w:sz="0" w:space="0" w:color="auto"/>
            <w:right w:val="none" w:sz="0" w:space="0" w:color="auto"/>
          </w:divBdr>
        </w:div>
        <w:div w:id="1252663051">
          <w:marLeft w:val="1267"/>
          <w:marRight w:val="0"/>
          <w:marTop w:val="0"/>
          <w:marBottom w:val="0"/>
          <w:divBdr>
            <w:top w:val="none" w:sz="0" w:space="0" w:color="auto"/>
            <w:left w:val="none" w:sz="0" w:space="0" w:color="auto"/>
            <w:bottom w:val="none" w:sz="0" w:space="0" w:color="auto"/>
            <w:right w:val="none" w:sz="0" w:space="0" w:color="auto"/>
          </w:divBdr>
        </w:div>
        <w:div w:id="1263756016">
          <w:marLeft w:val="547"/>
          <w:marRight w:val="0"/>
          <w:marTop w:val="0"/>
          <w:marBottom w:val="0"/>
          <w:divBdr>
            <w:top w:val="none" w:sz="0" w:space="0" w:color="auto"/>
            <w:left w:val="none" w:sz="0" w:space="0" w:color="auto"/>
            <w:bottom w:val="none" w:sz="0" w:space="0" w:color="auto"/>
            <w:right w:val="none" w:sz="0" w:space="0" w:color="auto"/>
          </w:divBdr>
        </w:div>
        <w:div w:id="1308390368">
          <w:marLeft w:val="1267"/>
          <w:marRight w:val="0"/>
          <w:marTop w:val="0"/>
          <w:marBottom w:val="0"/>
          <w:divBdr>
            <w:top w:val="none" w:sz="0" w:space="0" w:color="auto"/>
            <w:left w:val="none" w:sz="0" w:space="0" w:color="auto"/>
            <w:bottom w:val="none" w:sz="0" w:space="0" w:color="auto"/>
            <w:right w:val="none" w:sz="0" w:space="0" w:color="auto"/>
          </w:divBdr>
        </w:div>
        <w:div w:id="1661157499">
          <w:marLeft w:val="547"/>
          <w:marRight w:val="0"/>
          <w:marTop w:val="0"/>
          <w:marBottom w:val="0"/>
          <w:divBdr>
            <w:top w:val="none" w:sz="0" w:space="0" w:color="auto"/>
            <w:left w:val="none" w:sz="0" w:space="0" w:color="auto"/>
            <w:bottom w:val="none" w:sz="0" w:space="0" w:color="auto"/>
            <w:right w:val="none" w:sz="0" w:space="0" w:color="auto"/>
          </w:divBdr>
        </w:div>
        <w:div w:id="1980770142">
          <w:marLeft w:val="1267"/>
          <w:marRight w:val="0"/>
          <w:marTop w:val="0"/>
          <w:marBottom w:val="0"/>
          <w:divBdr>
            <w:top w:val="none" w:sz="0" w:space="0" w:color="auto"/>
            <w:left w:val="none" w:sz="0" w:space="0" w:color="auto"/>
            <w:bottom w:val="none" w:sz="0" w:space="0" w:color="auto"/>
            <w:right w:val="none" w:sz="0" w:space="0" w:color="auto"/>
          </w:divBdr>
        </w:div>
      </w:divsChild>
    </w:div>
    <w:div w:id="2040353098">
      <w:bodyDiv w:val="1"/>
      <w:marLeft w:val="0"/>
      <w:marRight w:val="0"/>
      <w:marTop w:val="0"/>
      <w:marBottom w:val="0"/>
      <w:divBdr>
        <w:top w:val="none" w:sz="0" w:space="0" w:color="auto"/>
        <w:left w:val="none" w:sz="0" w:space="0" w:color="auto"/>
        <w:bottom w:val="none" w:sz="0" w:space="0" w:color="auto"/>
        <w:right w:val="none" w:sz="0" w:space="0" w:color="auto"/>
      </w:divBdr>
    </w:div>
    <w:div w:id="2040857327">
      <w:bodyDiv w:val="1"/>
      <w:marLeft w:val="0"/>
      <w:marRight w:val="0"/>
      <w:marTop w:val="0"/>
      <w:marBottom w:val="0"/>
      <w:divBdr>
        <w:top w:val="none" w:sz="0" w:space="0" w:color="auto"/>
        <w:left w:val="none" w:sz="0" w:space="0" w:color="auto"/>
        <w:bottom w:val="none" w:sz="0" w:space="0" w:color="auto"/>
        <w:right w:val="none" w:sz="0" w:space="0" w:color="auto"/>
      </w:divBdr>
    </w:div>
    <w:div w:id="2072268202">
      <w:bodyDiv w:val="1"/>
      <w:marLeft w:val="0"/>
      <w:marRight w:val="0"/>
      <w:marTop w:val="0"/>
      <w:marBottom w:val="0"/>
      <w:divBdr>
        <w:top w:val="none" w:sz="0" w:space="0" w:color="auto"/>
        <w:left w:val="none" w:sz="0" w:space="0" w:color="auto"/>
        <w:bottom w:val="none" w:sz="0" w:space="0" w:color="auto"/>
        <w:right w:val="none" w:sz="0" w:space="0" w:color="auto"/>
      </w:divBdr>
    </w:div>
    <w:div w:id="2072725519">
      <w:bodyDiv w:val="1"/>
      <w:marLeft w:val="0"/>
      <w:marRight w:val="0"/>
      <w:marTop w:val="0"/>
      <w:marBottom w:val="0"/>
      <w:divBdr>
        <w:top w:val="none" w:sz="0" w:space="0" w:color="auto"/>
        <w:left w:val="none" w:sz="0" w:space="0" w:color="auto"/>
        <w:bottom w:val="none" w:sz="0" w:space="0" w:color="auto"/>
        <w:right w:val="none" w:sz="0" w:space="0" w:color="auto"/>
      </w:divBdr>
    </w:div>
    <w:div w:id="2078281366">
      <w:bodyDiv w:val="1"/>
      <w:marLeft w:val="0"/>
      <w:marRight w:val="0"/>
      <w:marTop w:val="0"/>
      <w:marBottom w:val="0"/>
      <w:divBdr>
        <w:top w:val="none" w:sz="0" w:space="0" w:color="auto"/>
        <w:left w:val="none" w:sz="0" w:space="0" w:color="auto"/>
        <w:bottom w:val="none" w:sz="0" w:space="0" w:color="auto"/>
        <w:right w:val="none" w:sz="0" w:space="0" w:color="auto"/>
      </w:divBdr>
    </w:div>
    <w:div w:id="2078284771">
      <w:bodyDiv w:val="1"/>
      <w:marLeft w:val="0"/>
      <w:marRight w:val="0"/>
      <w:marTop w:val="0"/>
      <w:marBottom w:val="0"/>
      <w:divBdr>
        <w:top w:val="none" w:sz="0" w:space="0" w:color="auto"/>
        <w:left w:val="none" w:sz="0" w:space="0" w:color="auto"/>
        <w:bottom w:val="none" w:sz="0" w:space="0" w:color="auto"/>
        <w:right w:val="none" w:sz="0" w:space="0" w:color="auto"/>
      </w:divBdr>
    </w:div>
    <w:div w:id="208078640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0">
          <w:marLeft w:val="1267"/>
          <w:marRight w:val="0"/>
          <w:marTop w:val="0"/>
          <w:marBottom w:val="0"/>
          <w:divBdr>
            <w:top w:val="none" w:sz="0" w:space="0" w:color="auto"/>
            <w:left w:val="none" w:sz="0" w:space="0" w:color="auto"/>
            <w:bottom w:val="none" w:sz="0" w:space="0" w:color="auto"/>
            <w:right w:val="none" w:sz="0" w:space="0" w:color="auto"/>
          </w:divBdr>
        </w:div>
        <w:div w:id="656421323">
          <w:marLeft w:val="1267"/>
          <w:marRight w:val="0"/>
          <w:marTop w:val="0"/>
          <w:marBottom w:val="0"/>
          <w:divBdr>
            <w:top w:val="none" w:sz="0" w:space="0" w:color="auto"/>
            <w:left w:val="none" w:sz="0" w:space="0" w:color="auto"/>
            <w:bottom w:val="none" w:sz="0" w:space="0" w:color="auto"/>
            <w:right w:val="none" w:sz="0" w:space="0" w:color="auto"/>
          </w:divBdr>
        </w:div>
        <w:div w:id="1099373214">
          <w:marLeft w:val="1267"/>
          <w:marRight w:val="0"/>
          <w:marTop w:val="0"/>
          <w:marBottom w:val="0"/>
          <w:divBdr>
            <w:top w:val="none" w:sz="0" w:space="0" w:color="auto"/>
            <w:left w:val="none" w:sz="0" w:space="0" w:color="auto"/>
            <w:bottom w:val="none" w:sz="0" w:space="0" w:color="auto"/>
            <w:right w:val="none" w:sz="0" w:space="0" w:color="auto"/>
          </w:divBdr>
        </w:div>
        <w:div w:id="1103955815">
          <w:marLeft w:val="547"/>
          <w:marRight w:val="0"/>
          <w:marTop w:val="0"/>
          <w:marBottom w:val="0"/>
          <w:divBdr>
            <w:top w:val="none" w:sz="0" w:space="0" w:color="auto"/>
            <w:left w:val="none" w:sz="0" w:space="0" w:color="auto"/>
            <w:bottom w:val="none" w:sz="0" w:space="0" w:color="auto"/>
            <w:right w:val="none" w:sz="0" w:space="0" w:color="auto"/>
          </w:divBdr>
        </w:div>
        <w:div w:id="1426262827">
          <w:marLeft w:val="1267"/>
          <w:marRight w:val="0"/>
          <w:marTop w:val="0"/>
          <w:marBottom w:val="0"/>
          <w:divBdr>
            <w:top w:val="none" w:sz="0" w:space="0" w:color="auto"/>
            <w:left w:val="none" w:sz="0" w:space="0" w:color="auto"/>
            <w:bottom w:val="none" w:sz="0" w:space="0" w:color="auto"/>
            <w:right w:val="none" w:sz="0" w:space="0" w:color="auto"/>
          </w:divBdr>
        </w:div>
        <w:div w:id="1433815155">
          <w:marLeft w:val="547"/>
          <w:marRight w:val="0"/>
          <w:marTop w:val="0"/>
          <w:marBottom w:val="0"/>
          <w:divBdr>
            <w:top w:val="none" w:sz="0" w:space="0" w:color="auto"/>
            <w:left w:val="none" w:sz="0" w:space="0" w:color="auto"/>
            <w:bottom w:val="none" w:sz="0" w:space="0" w:color="auto"/>
            <w:right w:val="none" w:sz="0" w:space="0" w:color="auto"/>
          </w:divBdr>
        </w:div>
        <w:div w:id="1486242659">
          <w:marLeft w:val="1267"/>
          <w:marRight w:val="0"/>
          <w:marTop w:val="0"/>
          <w:marBottom w:val="0"/>
          <w:divBdr>
            <w:top w:val="none" w:sz="0" w:space="0" w:color="auto"/>
            <w:left w:val="none" w:sz="0" w:space="0" w:color="auto"/>
            <w:bottom w:val="none" w:sz="0" w:space="0" w:color="auto"/>
            <w:right w:val="none" w:sz="0" w:space="0" w:color="auto"/>
          </w:divBdr>
        </w:div>
        <w:div w:id="1677999767">
          <w:marLeft w:val="547"/>
          <w:marRight w:val="0"/>
          <w:marTop w:val="0"/>
          <w:marBottom w:val="0"/>
          <w:divBdr>
            <w:top w:val="none" w:sz="0" w:space="0" w:color="auto"/>
            <w:left w:val="none" w:sz="0" w:space="0" w:color="auto"/>
            <w:bottom w:val="none" w:sz="0" w:space="0" w:color="auto"/>
            <w:right w:val="none" w:sz="0" w:space="0" w:color="auto"/>
          </w:divBdr>
        </w:div>
        <w:div w:id="1896815249">
          <w:marLeft w:val="547"/>
          <w:marRight w:val="0"/>
          <w:marTop w:val="0"/>
          <w:marBottom w:val="0"/>
          <w:divBdr>
            <w:top w:val="none" w:sz="0" w:space="0" w:color="auto"/>
            <w:left w:val="none" w:sz="0" w:space="0" w:color="auto"/>
            <w:bottom w:val="none" w:sz="0" w:space="0" w:color="auto"/>
            <w:right w:val="none" w:sz="0" w:space="0" w:color="auto"/>
          </w:divBdr>
        </w:div>
        <w:div w:id="1937010479">
          <w:marLeft w:val="1267"/>
          <w:marRight w:val="0"/>
          <w:marTop w:val="0"/>
          <w:marBottom w:val="0"/>
          <w:divBdr>
            <w:top w:val="none" w:sz="0" w:space="0" w:color="auto"/>
            <w:left w:val="none" w:sz="0" w:space="0" w:color="auto"/>
            <w:bottom w:val="none" w:sz="0" w:space="0" w:color="auto"/>
            <w:right w:val="none" w:sz="0" w:space="0" w:color="auto"/>
          </w:divBdr>
        </w:div>
        <w:div w:id="2032489154">
          <w:marLeft w:val="1267"/>
          <w:marRight w:val="0"/>
          <w:marTop w:val="0"/>
          <w:marBottom w:val="0"/>
          <w:divBdr>
            <w:top w:val="none" w:sz="0" w:space="0" w:color="auto"/>
            <w:left w:val="none" w:sz="0" w:space="0" w:color="auto"/>
            <w:bottom w:val="none" w:sz="0" w:space="0" w:color="auto"/>
            <w:right w:val="none" w:sz="0" w:space="0" w:color="auto"/>
          </w:divBdr>
        </w:div>
        <w:div w:id="2054957871">
          <w:marLeft w:val="547"/>
          <w:marRight w:val="0"/>
          <w:marTop w:val="0"/>
          <w:marBottom w:val="0"/>
          <w:divBdr>
            <w:top w:val="none" w:sz="0" w:space="0" w:color="auto"/>
            <w:left w:val="none" w:sz="0" w:space="0" w:color="auto"/>
            <w:bottom w:val="none" w:sz="0" w:space="0" w:color="auto"/>
            <w:right w:val="none" w:sz="0" w:space="0" w:color="auto"/>
          </w:divBdr>
        </w:div>
        <w:div w:id="2129085241">
          <w:marLeft w:val="1267"/>
          <w:marRight w:val="0"/>
          <w:marTop w:val="0"/>
          <w:marBottom w:val="0"/>
          <w:divBdr>
            <w:top w:val="none" w:sz="0" w:space="0" w:color="auto"/>
            <w:left w:val="none" w:sz="0" w:space="0" w:color="auto"/>
            <w:bottom w:val="none" w:sz="0" w:space="0" w:color="auto"/>
            <w:right w:val="none" w:sz="0" w:space="0" w:color="auto"/>
          </w:divBdr>
        </w:div>
      </w:divsChild>
    </w:div>
    <w:div w:id="209192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settings" Target="settings.xml"/><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3.png"/><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footer" Target="footer1.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6.emf"/><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oleObject" Target="embeddings/Microsoft_Visio_2003-2010_Drawing.vsd"/><Relationship Id="rId28" Type="http://schemas.openxmlformats.org/officeDocument/2006/relationships/footer" Target="footer3.xml"/><Relationship Id="rId10" Type="http://schemas.openxmlformats.org/officeDocument/2006/relationships/customXml" Target="../customXml/item9.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image" Target="media/image5.emf"/><Relationship Id="rId27" Type="http://schemas.openxmlformats.org/officeDocument/2006/relationships/oleObject" Target="embeddings/Microsoft_Visio_2003-2010_Drawing2.vsd"/><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9424A7-7693-441F-AAFB-9DC6B59CCBAC}">
  <ds:schemaRefs>
    <ds:schemaRef ds:uri="http://schemas.openxmlformats.org/officeDocument/2006/bibliography"/>
  </ds:schemaRefs>
</ds:datastoreItem>
</file>

<file path=customXml/itemProps2.xml><?xml version="1.0" encoding="utf-8"?>
<ds:datastoreItem xmlns:ds="http://schemas.openxmlformats.org/officeDocument/2006/customXml" ds:itemID="{DFDDD188-6967-44F0-8093-95CEC5BD1A4C}">
  <ds:schemaRefs>
    <ds:schemaRef ds:uri="http://schemas.openxmlformats.org/officeDocument/2006/bibliography"/>
  </ds:schemaRefs>
</ds:datastoreItem>
</file>

<file path=customXml/itemProps3.xml><?xml version="1.0" encoding="utf-8"?>
<ds:datastoreItem xmlns:ds="http://schemas.openxmlformats.org/officeDocument/2006/customXml" ds:itemID="{DEFB9F1D-8E64-4CFD-88B5-5BCB897E7DC8}">
  <ds:schemaRefs>
    <ds:schemaRef ds:uri="http://purl.org/dc/terms/"/>
    <ds:schemaRef ds:uri="http://schemas.microsoft.com/office/2006/documentManagement/types"/>
    <ds:schemaRef ds:uri="http://schemas.openxmlformats.org/package/2006/metadata/core-properties"/>
    <ds:schemaRef ds:uri="http://purl.org/dc/elements/1.1/"/>
    <ds:schemaRef ds:uri="034cfad0-16ae-4c78-a6e0-904bb07f8bcf"/>
    <ds:schemaRef ds:uri="http://schemas.microsoft.com/office/infopath/2007/PartnerControls"/>
    <ds:schemaRef ds:uri="4c1cc07d-450e-45e1-9b5e-faf2f3db549a"/>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0F072EC1-64EF-4E89-9ABE-26B3B2A0121E}">
  <ds:schemaRefs>
    <ds:schemaRef ds:uri="http://schemas.openxmlformats.org/officeDocument/2006/bibliography"/>
  </ds:schemaRefs>
</ds:datastoreItem>
</file>

<file path=customXml/itemProps5.xml><?xml version="1.0" encoding="utf-8"?>
<ds:datastoreItem xmlns:ds="http://schemas.openxmlformats.org/officeDocument/2006/customXml" ds:itemID="{DA62E350-19E8-4E5A-940C-7B1184ED9F53}">
  <ds:schemaRefs>
    <ds:schemaRef ds:uri="http://schemas.openxmlformats.org/officeDocument/2006/bibliography"/>
  </ds:schemaRefs>
</ds:datastoreItem>
</file>

<file path=customXml/itemProps6.xml><?xml version="1.0" encoding="utf-8"?>
<ds:datastoreItem xmlns:ds="http://schemas.openxmlformats.org/officeDocument/2006/customXml" ds:itemID="{1C729844-65FD-4457-8DD5-7860AA150AF1}"/>
</file>

<file path=customXml/itemProps7.xml><?xml version="1.0" encoding="utf-8"?>
<ds:datastoreItem xmlns:ds="http://schemas.openxmlformats.org/officeDocument/2006/customXml" ds:itemID="{6C930DFF-FB71-4BEC-868A-FBEF9185D72E}">
  <ds:schemaRefs>
    <ds:schemaRef ds:uri="http://schemas.openxmlformats.org/officeDocument/2006/bibliography"/>
  </ds:schemaRefs>
</ds:datastoreItem>
</file>

<file path=customXml/itemProps8.xml><?xml version="1.0" encoding="utf-8"?>
<ds:datastoreItem xmlns:ds="http://schemas.openxmlformats.org/officeDocument/2006/customXml" ds:itemID="{6A89A3EC-9EF2-44E3-B144-DDAA3E196F22}">
  <ds:schemaRefs>
    <ds:schemaRef ds:uri="http://schemas.microsoft.com/sharepoint/v3/contenttype/forms"/>
  </ds:schemaRefs>
</ds:datastoreItem>
</file>

<file path=customXml/itemProps9.xml><?xml version="1.0" encoding="utf-8"?>
<ds:datastoreItem xmlns:ds="http://schemas.openxmlformats.org/officeDocument/2006/customXml" ds:itemID="{3307C5FE-1EEC-42FA-85E8-11A87FF64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5</Pages>
  <Words>1725</Words>
  <Characters>9838</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Project Olympus Intel Xeon Scalable Processor Motherboard</vt:lpstr>
    </vt:vector>
  </TitlesOfParts>
  <Company>Microsoft Corporation</Company>
  <LinksUpToDate>false</LinksUpToDate>
  <CharactersWithSpaces>11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subject/>
  <dc:creator>mashaw@microsoft.com</dc:creator>
  <cp:keywords/>
  <dc:description/>
  <cp:lastModifiedBy>Michael McIntyre</cp:lastModifiedBy>
  <cp:revision>29</cp:revision>
  <cp:lastPrinted>2019-03-13T03:48:00Z</cp:lastPrinted>
  <dcterms:created xsi:type="dcterms:W3CDTF">2019-03-18T21:03:00Z</dcterms:created>
  <dcterms:modified xsi:type="dcterms:W3CDTF">2019-03-19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E7AD312600164BB02F77AAA02A92FF</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mashaw@microsoft.com</vt:lpwstr>
  </property>
  <property fmtid="{D5CDD505-2E9C-101B-9397-08002B2CF9AE}" pid="7" name="MSIP_Label_f42aa342-8706-4288-bd11-ebb85995028c_SetDate">
    <vt:lpwstr>2017-09-05T12:28:03.9382068-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y fmtid="{D5CDD505-2E9C-101B-9397-08002B2CF9AE}" pid="12" name="TitusGUID">
    <vt:lpwstr>62ac18fb-0cbf-4191-8bcf-89a015a94ec9</vt:lpwstr>
  </property>
  <property fmtid="{D5CDD505-2E9C-101B-9397-08002B2CF9AE}" pid="13" name="CTP_BU">
    <vt:lpwstr/>
  </property>
  <property fmtid="{D5CDD505-2E9C-101B-9397-08002B2CF9AE}" pid="14" name="CTP_TimeStamp">
    <vt:lpwstr>2017-09-15 16:49:58Z</vt:lpwstr>
  </property>
  <property fmtid="{D5CDD505-2E9C-101B-9397-08002B2CF9AE}" pid="15" name="CTPClassification">
    <vt:lpwstr>CTP_IC</vt:lpwstr>
  </property>
  <property fmtid="{D5CDD505-2E9C-101B-9397-08002B2CF9AE}" pid="16" name="AuthorIds_UIVersion_4096">
    <vt:lpwstr>146</vt:lpwstr>
  </property>
  <property fmtid="{D5CDD505-2E9C-101B-9397-08002B2CF9AE}" pid="17" name="AuthorIds_UIVersion_1024">
    <vt:lpwstr>146</vt:lpwstr>
  </property>
  <property fmtid="{D5CDD505-2E9C-101B-9397-08002B2CF9AE}" pid="18" name="AuthorIds_UIVersion_10240">
    <vt:lpwstr>146</vt:lpwstr>
  </property>
</Properties>
</file>